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65EBE" w:rsidRDefault="00265EBE" w:rsidP="00265EBE">
      <w:pPr>
        <w:pStyle w:val="2"/>
      </w:pPr>
      <w:r>
        <w:rPr>
          <w:rFonts w:hint="eastAsia"/>
        </w:rPr>
        <w:t>插件</w:t>
      </w:r>
      <w:r w:rsidR="00CA37DF">
        <w:rPr>
          <w:rFonts w:hint="eastAsia"/>
        </w:rPr>
        <w:t>介绍</w:t>
      </w:r>
    </w:p>
    <w:p w:rsidR="00AA452C" w:rsidRDefault="00AA452C" w:rsidP="00206E9B">
      <w:r w:rsidRPr="00956A08">
        <w:rPr>
          <w:rFonts w:hint="eastAsia"/>
        </w:rPr>
        <w:t>◆</w:t>
      </w:r>
      <w:proofErr w:type="spellStart"/>
      <w:r w:rsidRPr="00AA452C">
        <w:t>Drill_CoreOfFixedArea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 w:rsidRPr="003B171A">
        <w:rPr>
          <w:rFonts w:hint="eastAsia"/>
        </w:rPr>
        <w:t>物体触发</w:t>
      </w:r>
      <w:r w:rsidRPr="003B171A">
        <w:rPr>
          <w:rFonts w:hint="eastAsia"/>
        </w:rPr>
        <w:t xml:space="preserve"> - </w:t>
      </w:r>
      <w:r w:rsidRPr="003B171A">
        <w:rPr>
          <w:rFonts w:hint="eastAsia"/>
        </w:rPr>
        <w:t>固定区域</w:t>
      </w:r>
      <w:r>
        <w:rPr>
          <w:rFonts w:hint="eastAsia"/>
        </w:rPr>
        <w:t>核心</w:t>
      </w:r>
    </w:p>
    <w:p w:rsidR="00AD2A67" w:rsidRDefault="00AD2A67" w:rsidP="00206E9B">
      <w:r w:rsidRPr="00956A08">
        <w:rPr>
          <w:rFonts w:hint="eastAsia"/>
        </w:rPr>
        <w:t>◆</w:t>
      </w:r>
      <w:proofErr w:type="spellStart"/>
      <w:r w:rsidRPr="00AD2A67">
        <w:t>Drill_EventAutoTrigger</w:t>
      </w:r>
      <w:proofErr w:type="spellEnd"/>
      <w:r>
        <w:rPr>
          <w:rFonts w:hint="eastAsia"/>
        </w:rPr>
        <w:tab/>
      </w:r>
      <w:r w:rsidRPr="00956A08">
        <w:rPr>
          <w:rFonts w:hint="eastAsia"/>
        </w:rPr>
        <w:tab/>
      </w:r>
      <w:r w:rsidR="003B171A" w:rsidRPr="003B171A">
        <w:rPr>
          <w:rFonts w:hint="eastAsia"/>
        </w:rPr>
        <w:t>物体触发</w:t>
      </w:r>
      <w:r w:rsidR="003B171A" w:rsidRPr="003B171A">
        <w:rPr>
          <w:rFonts w:hint="eastAsia"/>
        </w:rPr>
        <w:t xml:space="preserve"> - </w:t>
      </w:r>
      <w:r w:rsidR="003B171A" w:rsidRPr="003B171A">
        <w:rPr>
          <w:rFonts w:hint="eastAsia"/>
        </w:rPr>
        <w:t>固定区域</w:t>
      </w:r>
      <w:r w:rsidR="003B171A" w:rsidRPr="003B171A">
        <w:rPr>
          <w:rFonts w:hint="eastAsia"/>
        </w:rPr>
        <w:t xml:space="preserve"> &amp; </w:t>
      </w:r>
      <w:r w:rsidR="003B171A" w:rsidRPr="003B171A">
        <w:rPr>
          <w:rFonts w:hint="eastAsia"/>
        </w:rPr>
        <w:t>玩家接近</w:t>
      </w:r>
      <w:r w:rsidR="003B171A" w:rsidRPr="003B171A">
        <w:rPr>
          <w:rFonts w:hint="eastAsia"/>
        </w:rPr>
        <w:t xml:space="preserve"> &amp; </w:t>
      </w:r>
      <w:r w:rsidR="003B171A" w:rsidRPr="003B171A">
        <w:rPr>
          <w:rFonts w:hint="eastAsia"/>
        </w:rPr>
        <w:t>条件</w:t>
      </w:r>
      <w:r w:rsidR="00AA452C">
        <w:rPr>
          <w:rFonts w:hint="eastAsia"/>
        </w:rPr>
        <w:t>触发</w:t>
      </w:r>
    </w:p>
    <w:p w:rsidR="003B171A" w:rsidRDefault="003B171A" w:rsidP="00206E9B">
      <w:r w:rsidRPr="00956A08">
        <w:rPr>
          <w:rFonts w:hint="eastAsia"/>
        </w:rPr>
        <w:t>◆</w:t>
      </w:r>
      <w:proofErr w:type="spellStart"/>
      <w:r w:rsidRPr="00A31EEC">
        <w:t>Drill_EventRangeTrigger</w:t>
      </w:r>
      <w:proofErr w:type="spellEnd"/>
      <w:r>
        <w:rPr>
          <w:rFonts w:hint="eastAsia"/>
        </w:rPr>
        <w:tab/>
      </w:r>
      <w:r w:rsidRPr="00956A08">
        <w:rPr>
          <w:rFonts w:hint="eastAsia"/>
        </w:rPr>
        <w:tab/>
      </w:r>
      <w:r w:rsidRPr="003B171A">
        <w:rPr>
          <w:rFonts w:hint="eastAsia"/>
        </w:rPr>
        <w:t>物体触发</w:t>
      </w:r>
      <w:r w:rsidRPr="003B171A">
        <w:rPr>
          <w:rFonts w:hint="eastAsia"/>
        </w:rPr>
        <w:t xml:space="preserve"> - </w:t>
      </w:r>
      <w:r w:rsidRPr="003B171A">
        <w:rPr>
          <w:rFonts w:hint="eastAsia"/>
        </w:rPr>
        <w:t>固定区域</w:t>
      </w:r>
      <w:r w:rsidRPr="003B171A">
        <w:rPr>
          <w:rFonts w:hint="eastAsia"/>
        </w:rPr>
        <w:t xml:space="preserve"> &amp; </w:t>
      </w:r>
      <w:r w:rsidRPr="003B171A">
        <w:rPr>
          <w:rFonts w:hint="eastAsia"/>
        </w:rPr>
        <w:t>条件</w:t>
      </w:r>
      <w:r w:rsidR="00AA452C">
        <w:rPr>
          <w:rFonts w:hint="eastAsia"/>
        </w:rPr>
        <w:t>触发</w:t>
      </w:r>
    </w:p>
    <w:p w:rsidR="00197A16" w:rsidRDefault="003B171A" w:rsidP="00197A16">
      <w:r w:rsidRPr="00956A08">
        <w:rPr>
          <w:rFonts w:hint="eastAsia"/>
        </w:rPr>
        <w:t>◆</w:t>
      </w:r>
      <w:proofErr w:type="spellStart"/>
      <w:r w:rsidRPr="003B171A">
        <w:t>Drill_EventRangeAnimation</w:t>
      </w:r>
      <w:proofErr w:type="spellEnd"/>
      <w:r>
        <w:tab/>
      </w:r>
      <w:r>
        <w:tab/>
      </w:r>
      <w:r w:rsidRPr="003B171A">
        <w:rPr>
          <w:rFonts w:hint="eastAsia"/>
        </w:rPr>
        <w:t>物体触发</w:t>
      </w:r>
      <w:r w:rsidRPr="003B171A">
        <w:rPr>
          <w:rFonts w:hint="eastAsia"/>
        </w:rPr>
        <w:t xml:space="preserve"> - </w:t>
      </w:r>
      <w:r w:rsidRPr="003B171A">
        <w:rPr>
          <w:rFonts w:hint="eastAsia"/>
        </w:rPr>
        <w:t>固定区域</w:t>
      </w:r>
      <w:r w:rsidRPr="003B171A">
        <w:rPr>
          <w:rFonts w:hint="eastAsia"/>
        </w:rPr>
        <w:t xml:space="preserve"> &amp; </w:t>
      </w:r>
      <w:r w:rsidRPr="003B171A">
        <w:rPr>
          <w:rFonts w:hint="eastAsia"/>
        </w:rPr>
        <w:t>播放并行动画</w:t>
      </w:r>
    </w:p>
    <w:p w:rsidR="00AA452C" w:rsidRDefault="00197A16" w:rsidP="00F70AE6">
      <w:r w:rsidRPr="00956A08">
        <w:rPr>
          <w:rFonts w:hint="eastAsia"/>
        </w:rPr>
        <w:t>◆</w:t>
      </w:r>
      <w:proofErr w:type="spellStart"/>
      <w:r w:rsidRPr="003B171A">
        <w:t>Drill_Event</w:t>
      </w:r>
      <w:r>
        <w:rPr>
          <w:rFonts w:hint="eastAsia"/>
        </w:rPr>
        <w:t>RandomPoint</w:t>
      </w:r>
      <w:proofErr w:type="spellEnd"/>
      <w:r>
        <w:tab/>
      </w:r>
      <w:r>
        <w:tab/>
      </w:r>
      <w:r w:rsidRPr="003B171A">
        <w:rPr>
          <w:rFonts w:hint="eastAsia"/>
        </w:rPr>
        <w:t>物体触发</w:t>
      </w:r>
      <w:r w:rsidRPr="003B171A">
        <w:rPr>
          <w:rFonts w:hint="eastAsia"/>
        </w:rPr>
        <w:t xml:space="preserve"> - </w:t>
      </w:r>
      <w:r w:rsidRPr="003B171A">
        <w:rPr>
          <w:rFonts w:hint="eastAsia"/>
        </w:rPr>
        <w:t>固定区域</w:t>
      </w:r>
      <w:r w:rsidRPr="003B171A">
        <w:rPr>
          <w:rFonts w:hint="eastAsia"/>
        </w:rPr>
        <w:t xml:space="preserve"> &amp; </w:t>
      </w:r>
      <w:r>
        <w:rPr>
          <w:rFonts w:hint="eastAsia"/>
        </w:rPr>
        <w:t>随机点</w:t>
      </w:r>
    </w:p>
    <w:p w:rsidR="000E6EF9" w:rsidRDefault="000E6EF9" w:rsidP="000E6EF9">
      <w:r>
        <w:rPr>
          <w:rFonts w:hint="eastAsia"/>
        </w:rPr>
        <w:t>物体触发</w:t>
      </w:r>
      <w:r w:rsidRPr="00A31EEC">
        <w:rPr>
          <w:rFonts w:hint="eastAsia"/>
        </w:rPr>
        <w:t>插件</w:t>
      </w:r>
      <w:r>
        <w:rPr>
          <w:rFonts w:hint="eastAsia"/>
        </w:rPr>
        <w:t>灵活度非常高，可以做许多触发效果，但前提是你必须了解概念关系。</w:t>
      </w:r>
    </w:p>
    <w:p w:rsidR="000E6EF9" w:rsidRDefault="000E6EF9" w:rsidP="000E6EF9"/>
    <w:p w:rsidR="000E6EF9" w:rsidRDefault="000E6EF9" w:rsidP="000E6EF9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快速区分</w:t>
      </w:r>
    </w:p>
    <w:p w:rsidR="00E621AF" w:rsidRPr="00BC5129" w:rsidRDefault="00E621AF" w:rsidP="00E621AF">
      <w:pPr>
        <w:widowControl w:val="0"/>
        <w:jc w:val="both"/>
      </w:pPr>
      <w:r w:rsidRPr="001A21EB">
        <w:rPr>
          <w:rFonts w:hint="eastAsia"/>
          <w:b/>
        </w:rPr>
        <w:t>固定区域</w:t>
      </w:r>
      <w:r>
        <w:rPr>
          <w:rFonts w:hint="eastAsia"/>
        </w:rPr>
        <w:t>：多种形状区域、自定义区域、筛选器、必然穿透</w:t>
      </w:r>
    </w:p>
    <w:p w:rsidR="00E621AF" w:rsidRDefault="00E621AF" w:rsidP="00E621AF">
      <w:r w:rsidRPr="001A21EB">
        <w:rPr>
          <w:noProof/>
        </w:rPr>
        <w:drawing>
          <wp:inline distT="0" distB="0" distL="0" distR="0" wp14:anchorId="5FC2C252" wp14:editId="4DA5A5A5">
            <wp:extent cx="2095529" cy="1430020"/>
            <wp:effectExtent l="0" t="0" r="0" b="0"/>
            <wp:docPr id="17" name="图片 17" descr="F:\rpg mv箱\2$4JMO4YRQOF5OLZE15XVX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pg mv箱\2$4JMO4YRQOF5OLZE15XVXW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539" cy="1449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A21EB">
        <w:t xml:space="preserve"> </w:t>
      </w:r>
      <w:r>
        <w:t xml:space="preserve"> </w:t>
      </w:r>
      <w:r w:rsidRPr="001A21EB">
        <w:rPr>
          <w:noProof/>
        </w:rPr>
        <w:drawing>
          <wp:inline distT="0" distB="0" distL="0" distR="0" wp14:anchorId="66D08D52" wp14:editId="69CA6F95">
            <wp:extent cx="1638207" cy="1439709"/>
            <wp:effectExtent l="0" t="0" r="0" b="0"/>
            <wp:docPr id="40" name="图片 40" descr="F:\rpg mv箱\{6[B8[0_ISA%~$UH5QRI@}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rpg mv箱\{6[B8[0_ISA%~$UH5QRI@}1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1221" cy="14687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21AF" w:rsidRDefault="00E621AF" w:rsidP="00E621AF">
      <w:pPr>
        <w:widowControl w:val="0"/>
        <w:jc w:val="both"/>
      </w:pPr>
      <w:r w:rsidRPr="001A21EB">
        <w:rPr>
          <w:rFonts w:hint="eastAsia"/>
          <w:b/>
        </w:rPr>
        <w:t>可变激光区域</w:t>
      </w:r>
      <w:r>
        <w:rPr>
          <w:rFonts w:hint="eastAsia"/>
        </w:rPr>
        <w:t>：激光被阻挡多变、方向固定、穿透属性、含起始点</w:t>
      </w:r>
      <w:r>
        <w:t>/</w:t>
      </w:r>
      <w:r>
        <w:rPr>
          <w:rFonts w:hint="eastAsia"/>
        </w:rPr>
        <w:t>终止点</w:t>
      </w:r>
    </w:p>
    <w:p w:rsidR="000E6EF9" w:rsidRPr="00396A2E" w:rsidRDefault="000E6EF9" w:rsidP="000E6EF9">
      <w:r w:rsidRPr="004F25D8">
        <w:rPr>
          <w:noProof/>
        </w:rPr>
        <w:drawing>
          <wp:inline distT="0" distB="0" distL="0" distR="0" wp14:anchorId="6E6A4F1D" wp14:editId="7F69FDDF">
            <wp:extent cx="2096168" cy="1600200"/>
            <wp:effectExtent l="0" t="0" r="0" b="0"/>
            <wp:docPr id="41" name="图片 41" descr="F:\rpg mv箱\%ET62DK$7NGC)4]HSDLMI2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rpg mv箱\%ET62DK$7NGC)4]HSDLMI2L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0215" cy="16109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 w:rsidRPr="004F25D8">
        <w:rPr>
          <w:noProof/>
        </w:rPr>
        <w:drawing>
          <wp:inline distT="0" distB="0" distL="0" distR="0" wp14:anchorId="203D5B69" wp14:editId="6CE8874F">
            <wp:extent cx="1950085" cy="1614559"/>
            <wp:effectExtent l="0" t="0" r="0" b="0"/>
            <wp:docPr id="42" name="图片 42" descr="F:\rpg mv箱\928D[Z7Y0N9A{N0G`6{T4)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928D[Z7Y0N9A{N0G`6{T4)6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8691" cy="16465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6EF9" w:rsidRDefault="000E6EF9" w:rsidP="000E6EF9">
      <w:pPr>
        <w:widowControl w:val="0"/>
        <w:jc w:val="both"/>
        <w:rPr>
          <w:rFonts w:ascii="微软雅黑" w:hAnsi="微软雅黑"/>
        </w:rPr>
        <w:sectPr w:rsidR="000E6EF9" w:rsidSect="008F4139">
          <w:headerReference w:type="even" r:id="rId11"/>
          <w:headerReference w:type="default" r:id="rId12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:rsidR="00205D8E" w:rsidRDefault="00205D8E" w:rsidP="00205D8E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模块关系</w:t>
      </w:r>
    </w:p>
    <w:p w:rsidR="00205D8E" w:rsidRDefault="00205D8E" w:rsidP="00205D8E">
      <w:r>
        <w:rPr>
          <w:rFonts w:hint="eastAsia"/>
        </w:rPr>
        <w:t>固定区域与可变激光区域中的模块相互关系如下图：</w:t>
      </w:r>
    </w:p>
    <w:p w:rsidR="00205D8E" w:rsidRDefault="00205D8E" w:rsidP="00205D8E">
      <w:r>
        <w:object w:dxaOrig="18193" w:dyaOrig="46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8pt;height:178.8pt" o:ole="">
            <v:imagedata r:id="rId13" o:title=""/>
          </v:shape>
          <o:OLEObject Type="Embed" ProgID="Visio.Drawing.15" ShapeID="_x0000_i1025" DrawAspect="Content" ObjectID="_1641056636" r:id="rId14"/>
        </w:object>
      </w:r>
    </w:p>
    <w:p w:rsidR="00205D8E" w:rsidRDefault="00205D8E" w:rsidP="00205D8E">
      <w:pPr>
        <w:adjustRightInd/>
        <w:snapToGrid/>
        <w:spacing w:line="220" w:lineRule="atLeast"/>
      </w:pPr>
      <w:r>
        <w:br w:type="page"/>
      </w:r>
    </w:p>
    <w:p w:rsidR="000E6EF9" w:rsidRPr="00322F2C" w:rsidRDefault="000E6EF9" w:rsidP="000E6EF9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插件关系</w:t>
      </w:r>
    </w:p>
    <w:p w:rsidR="000F4E40" w:rsidRDefault="000F4E40" w:rsidP="000F4E40">
      <w:r>
        <w:rPr>
          <w:rFonts w:hint="eastAsia"/>
        </w:rPr>
        <w:t>物体触发插件之间是一个网状</w:t>
      </w:r>
      <w:r>
        <w:rPr>
          <w:rFonts w:hint="eastAsia"/>
        </w:rPr>
        <w:t>+</w:t>
      </w:r>
      <w:r>
        <w:rPr>
          <w:rFonts w:hint="eastAsia"/>
        </w:rPr>
        <w:t>树结构：</w:t>
      </w:r>
    </w:p>
    <w:p w:rsidR="000E6EF9" w:rsidRDefault="000F4E40" w:rsidP="000E6EF9">
      <w:r>
        <w:rPr>
          <w:rFonts w:hint="eastAsia"/>
        </w:rPr>
        <w:t>蓝色的为物体触发主要插件，白色为外部相关插件。</w:t>
      </w:r>
      <w:r w:rsidRPr="00CA64B1">
        <w:rPr>
          <w:rFonts w:hint="eastAsia"/>
          <w:b/>
        </w:rPr>
        <w:t>虚线表示扩展关系，可以断开，实线表示必备关系，若有子插件则必须有父插件支持</w:t>
      </w:r>
      <w:r>
        <w:rPr>
          <w:rFonts w:hint="eastAsia"/>
        </w:rPr>
        <w:t>。</w:t>
      </w:r>
    </w:p>
    <w:p w:rsidR="000E6EF9" w:rsidRDefault="000F4E40" w:rsidP="000E6EF9">
      <w:r>
        <w:object w:dxaOrig="21345" w:dyaOrig="5731">
          <v:shape id="_x0000_i1026" type="#_x0000_t75" style="width:697.2pt;height:186.6pt" o:ole="">
            <v:imagedata r:id="rId15" o:title=""/>
          </v:shape>
          <o:OLEObject Type="Embed" ProgID="Visio.Drawing.15" ShapeID="_x0000_i1026" DrawAspect="Content" ObjectID="_1641056637" r:id="rId16"/>
        </w:object>
      </w:r>
    </w:p>
    <w:p w:rsidR="000E6EF9" w:rsidRDefault="000E6EF9" w:rsidP="000E6EF9"/>
    <w:p w:rsidR="000E6EF9" w:rsidRDefault="000E6EF9" w:rsidP="000E6EF9">
      <w:pPr>
        <w:sectPr w:rsidR="000E6EF9" w:rsidSect="003A37E6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</w:p>
    <w:p w:rsidR="00C55219" w:rsidRDefault="00C55219" w:rsidP="00C55219">
      <w:pPr>
        <w:pStyle w:val="2"/>
      </w:pPr>
      <w:r>
        <w:rPr>
          <w:rFonts w:hint="eastAsia"/>
        </w:rPr>
        <w:lastRenderedPageBreak/>
        <w:t>固定区域</w:t>
      </w:r>
    </w:p>
    <w:p w:rsidR="00C55219" w:rsidRDefault="00C55219" w:rsidP="00C55219">
      <w:pPr>
        <w:pStyle w:val="3"/>
        <w:spacing w:before="120" w:after="120" w:line="415" w:lineRule="auto"/>
        <w:rPr>
          <w:sz w:val="28"/>
        </w:rPr>
      </w:pPr>
      <w:r w:rsidRPr="0029232B">
        <w:rPr>
          <w:rFonts w:hint="eastAsia"/>
          <w:sz w:val="28"/>
        </w:rPr>
        <w:t>形状</w:t>
      </w:r>
      <w:r w:rsidR="000E6EF9">
        <w:rPr>
          <w:rFonts w:hint="eastAsia"/>
          <w:sz w:val="28"/>
        </w:rPr>
        <w:t>区域</w:t>
      </w:r>
    </w:p>
    <w:p w:rsidR="007875C1" w:rsidRPr="007875C1" w:rsidRDefault="007875C1" w:rsidP="007875C1">
      <w:r>
        <w:rPr>
          <w:rFonts w:hint="eastAsia"/>
        </w:rPr>
        <w:t>方形</w:t>
      </w:r>
      <w:r>
        <w:rPr>
          <w:rFonts w:hint="eastAsia"/>
        </w:rPr>
        <w:t>0</w:t>
      </w:r>
      <w:r>
        <w:t xml:space="preserve"> </w:t>
      </w:r>
      <w:r>
        <w:rPr>
          <w:rFonts w:hint="eastAsia"/>
        </w:rPr>
        <w:t>、菱形</w:t>
      </w:r>
      <w:r>
        <w:rPr>
          <w:rFonts w:hint="eastAsia"/>
        </w:rPr>
        <w:t xml:space="preserve"> 0</w:t>
      </w:r>
      <w:r>
        <w:t xml:space="preserve"> </w:t>
      </w:r>
      <w:r>
        <w:rPr>
          <w:rFonts w:hint="eastAsia"/>
        </w:rPr>
        <w:t>、圆形</w:t>
      </w:r>
      <w:r>
        <w:rPr>
          <w:rFonts w:hint="eastAsia"/>
        </w:rPr>
        <w:t>0</w:t>
      </w:r>
      <w:r>
        <w:rPr>
          <w:rFonts w:hint="eastAsia"/>
        </w:rPr>
        <w:t>、十字</w:t>
      </w:r>
      <w:r>
        <w:rPr>
          <w:rFonts w:hint="eastAsia"/>
        </w:rPr>
        <w:t>0</w:t>
      </w:r>
      <w:r>
        <w:rPr>
          <w:rFonts w:hint="eastAsia"/>
        </w:rPr>
        <w:t>、横条</w:t>
      </w:r>
      <w:r>
        <w:rPr>
          <w:rFonts w:hint="eastAsia"/>
        </w:rPr>
        <w:t>0</w:t>
      </w:r>
      <w:r>
        <w:rPr>
          <w:rFonts w:hint="eastAsia"/>
        </w:rPr>
        <w:t>、竖条</w:t>
      </w:r>
      <w:r>
        <w:rPr>
          <w:rFonts w:hint="eastAsia"/>
        </w:rPr>
        <w:t>0</w:t>
      </w:r>
      <w:r>
        <w:rPr>
          <w:rFonts w:hint="eastAsia"/>
        </w:rPr>
        <w:t>的触发范围</w:t>
      </w:r>
      <w:r w:rsidRPr="007875C1">
        <w:rPr>
          <w:rFonts w:hint="eastAsia"/>
          <w:b/>
        </w:rPr>
        <w:t>只有触发的中心点</w:t>
      </w:r>
      <w:r>
        <w:rPr>
          <w:rFonts w:hint="eastAsia"/>
        </w:rPr>
        <w:t>。</w:t>
      </w:r>
    </w:p>
    <w:p w:rsidR="00C55219" w:rsidRDefault="00C55219" w:rsidP="00C55219">
      <w:r>
        <w:rPr>
          <w:rFonts w:hint="eastAsia"/>
        </w:rPr>
        <w:t>方形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、菱形</w:t>
      </w:r>
      <w:r>
        <w:rPr>
          <w:rFonts w:hint="eastAsia"/>
        </w:rPr>
        <w:t xml:space="preserve"> </w:t>
      </w:r>
      <w:r>
        <w:t xml:space="preserve">1 </w:t>
      </w:r>
      <w:r>
        <w:rPr>
          <w:rFonts w:hint="eastAsia"/>
        </w:rPr>
        <w:t>、圆形</w:t>
      </w:r>
      <w:r>
        <w:rPr>
          <w:rFonts w:hint="eastAsia"/>
        </w:rPr>
        <w:t>1</w:t>
      </w:r>
      <w:r>
        <w:rPr>
          <w:rFonts w:hint="eastAsia"/>
        </w:rPr>
        <w:t>、十字</w:t>
      </w:r>
      <w:r>
        <w:rPr>
          <w:rFonts w:hint="eastAsia"/>
        </w:rPr>
        <w:t>1</w:t>
      </w:r>
      <w:r>
        <w:rPr>
          <w:rFonts w:hint="eastAsia"/>
        </w:rPr>
        <w:t>、横条</w:t>
      </w:r>
      <w:r>
        <w:rPr>
          <w:rFonts w:hint="eastAsia"/>
        </w:rPr>
        <w:t>1</w:t>
      </w:r>
      <w:r>
        <w:rPr>
          <w:rFonts w:hint="eastAsia"/>
        </w:rPr>
        <w:t>、竖条</w:t>
      </w:r>
      <w:r>
        <w:rPr>
          <w:rFonts w:hint="eastAsia"/>
        </w:rPr>
        <w:t>1</w:t>
      </w:r>
      <w:r>
        <w:rPr>
          <w:rFonts w:hint="eastAsia"/>
        </w:rPr>
        <w:t>的触发范围如下：（圆形在范围小时不明显）</w:t>
      </w:r>
    </w:p>
    <w:p w:rsidR="00C55219" w:rsidRDefault="00C55219" w:rsidP="00FD5494">
      <w:pPr>
        <w:jc w:val="center"/>
      </w:pPr>
      <w:r w:rsidRPr="00C55219">
        <w:rPr>
          <w:noProof/>
        </w:rPr>
        <w:drawing>
          <wp:inline distT="0" distB="0" distL="0" distR="0" wp14:anchorId="2F5A8B96" wp14:editId="3FA9CB3D">
            <wp:extent cx="1219200" cy="957488"/>
            <wp:effectExtent l="0" t="0" r="0" b="0"/>
            <wp:docPr id="7" name="图片 7" descr="F:\rpg mv箱\aaaa (7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aaaa (7)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7331" cy="963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D5494">
        <w:t xml:space="preserve"> </w:t>
      </w:r>
      <w:r w:rsidRPr="00C55219">
        <w:rPr>
          <w:noProof/>
        </w:rPr>
        <w:drawing>
          <wp:inline distT="0" distB="0" distL="0" distR="0" wp14:anchorId="6FE6C384" wp14:editId="02E78F6D">
            <wp:extent cx="1303020" cy="962992"/>
            <wp:effectExtent l="0" t="0" r="0" b="0"/>
            <wp:docPr id="35" name="图片 35" descr="F:\rpg mv箱\aaaa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aaaa (2)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2689" cy="1014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D5494">
        <w:t xml:space="preserve"> </w:t>
      </w:r>
      <w:r w:rsidRPr="00C55219">
        <w:rPr>
          <w:noProof/>
        </w:rPr>
        <w:drawing>
          <wp:inline distT="0" distB="0" distL="0" distR="0" wp14:anchorId="0875EE71" wp14:editId="2F490E1D">
            <wp:extent cx="1298271" cy="959485"/>
            <wp:effectExtent l="0" t="0" r="0" b="0"/>
            <wp:docPr id="38" name="图片 38" descr="F:\rpg mv箱\aaaa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aaaa (2)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V="1">
                      <a:off x="0" y="0"/>
                      <a:ext cx="1407932" cy="1040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55219">
        <w:t xml:space="preserve"> </w:t>
      </w:r>
      <w:r w:rsidRPr="00C55219">
        <w:rPr>
          <w:noProof/>
        </w:rPr>
        <w:drawing>
          <wp:inline distT="0" distB="0" distL="0" distR="0" wp14:anchorId="20AF4DB0" wp14:editId="00441765">
            <wp:extent cx="1295400" cy="957362"/>
            <wp:effectExtent l="0" t="0" r="0" b="0"/>
            <wp:docPr id="39" name="图片 39" descr="F:\rpg mv箱\aaaa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rpg mv箱\aaaa (2)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7824" cy="9887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C55219">
        <w:rPr>
          <w:noProof/>
        </w:rPr>
        <w:drawing>
          <wp:inline distT="0" distB="0" distL="0" distR="0">
            <wp:extent cx="1287780" cy="953452"/>
            <wp:effectExtent l="0" t="0" r="0" b="0"/>
            <wp:docPr id="44" name="图片 44" descr="F:\rpg mv箱\aaaa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rpg mv箱\aaaa (3)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8680" cy="976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C55219">
        <w:rPr>
          <w:noProof/>
        </w:rPr>
        <w:drawing>
          <wp:inline distT="0" distB="0" distL="0" distR="0">
            <wp:extent cx="1318260" cy="949594"/>
            <wp:effectExtent l="0" t="0" r="0" b="0"/>
            <wp:docPr id="45" name="图片 45" descr="F:\rpg mv箱\aaaa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rpg mv箱\aaaa (1)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7033" cy="963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5219" w:rsidRDefault="00C55219" w:rsidP="009D4F64">
      <w:r>
        <w:rPr>
          <w:rFonts w:hint="eastAsia"/>
        </w:rPr>
        <w:t>方形</w:t>
      </w:r>
      <w:r>
        <w:t>2</w:t>
      </w:r>
      <w:r>
        <w:rPr>
          <w:rFonts w:hint="eastAsia"/>
        </w:rPr>
        <w:t>、菱形</w:t>
      </w:r>
      <w:r>
        <w:rPr>
          <w:rFonts w:hint="eastAsia"/>
        </w:rPr>
        <w:t xml:space="preserve"> </w:t>
      </w:r>
      <w:r>
        <w:t xml:space="preserve">2 </w:t>
      </w:r>
      <w:r>
        <w:rPr>
          <w:rFonts w:hint="eastAsia"/>
        </w:rPr>
        <w:t>、圆形</w:t>
      </w:r>
      <w:r>
        <w:t>2</w:t>
      </w:r>
      <w:r>
        <w:rPr>
          <w:rFonts w:hint="eastAsia"/>
        </w:rPr>
        <w:t>、十字</w:t>
      </w:r>
      <w:r>
        <w:t>2</w:t>
      </w:r>
      <w:r>
        <w:rPr>
          <w:rFonts w:hint="eastAsia"/>
        </w:rPr>
        <w:t>、横条</w:t>
      </w:r>
      <w:r>
        <w:t>2</w:t>
      </w:r>
      <w:r>
        <w:rPr>
          <w:rFonts w:hint="eastAsia"/>
        </w:rPr>
        <w:t>、竖条</w:t>
      </w:r>
      <w:r>
        <w:t>2</w:t>
      </w:r>
      <w:r>
        <w:rPr>
          <w:rFonts w:hint="eastAsia"/>
        </w:rPr>
        <w:t>的触发范围如下：</w:t>
      </w:r>
    </w:p>
    <w:p w:rsidR="00C55219" w:rsidRDefault="007253FF" w:rsidP="00FD5494">
      <w:pPr>
        <w:jc w:val="center"/>
      </w:pPr>
      <w:r w:rsidRPr="007253FF">
        <w:rPr>
          <w:noProof/>
        </w:rPr>
        <w:drawing>
          <wp:inline distT="0" distB="0" distL="0" distR="0">
            <wp:extent cx="1249680" cy="950494"/>
            <wp:effectExtent l="0" t="0" r="0" b="0"/>
            <wp:docPr id="46" name="图片 46" descr="F:\rpg mv箱\aaaa (8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aaaa (8)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430" cy="977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D5494">
        <w:t xml:space="preserve">  </w:t>
      </w:r>
      <w:r w:rsidRPr="007253FF">
        <w:rPr>
          <w:noProof/>
        </w:rPr>
        <w:drawing>
          <wp:inline distT="0" distB="0" distL="0" distR="0">
            <wp:extent cx="1143000" cy="956484"/>
            <wp:effectExtent l="0" t="0" r="0" b="0"/>
            <wp:docPr id="47" name="图片 47" descr="F:\rpg mv箱\aaaa (6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F:\rpg mv箱\aaaa (6)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4865" cy="974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D5494">
        <w:t xml:space="preserve">  </w:t>
      </w:r>
      <w:r w:rsidRPr="007253FF">
        <w:rPr>
          <w:noProof/>
        </w:rPr>
        <w:drawing>
          <wp:inline distT="0" distB="0" distL="0" distR="0" wp14:anchorId="1F88F867" wp14:editId="64AE5C03">
            <wp:extent cx="1135380" cy="950108"/>
            <wp:effectExtent l="0" t="0" r="0" b="0"/>
            <wp:docPr id="48" name="图片 48" descr="F:\rpg mv箱\aaaa (6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F:\rpg mv箱\aaaa (6)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5230" cy="9667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7253FF">
        <w:rPr>
          <w:noProof/>
        </w:rPr>
        <w:drawing>
          <wp:inline distT="0" distB="0" distL="0" distR="0">
            <wp:extent cx="1183971" cy="951521"/>
            <wp:effectExtent l="0" t="0" r="0" b="0"/>
            <wp:docPr id="49" name="图片 49" descr="F:\rpg mv箱\aaaa (9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F:\rpg mv箱\aaaa (9)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2663" cy="9906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7253FF">
        <w:rPr>
          <w:noProof/>
        </w:rPr>
        <w:drawing>
          <wp:inline distT="0" distB="0" distL="0" distR="0">
            <wp:extent cx="1310640" cy="936517"/>
            <wp:effectExtent l="0" t="0" r="0" b="0"/>
            <wp:docPr id="50" name="图片 50" descr="F:\rpg mv箱\aaaa (5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F:\rpg mv箱\aaaa (5)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4314" cy="96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7253FF">
        <w:rPr>
          <w:noProof/>
        </w:rPr>
        <w:drawing>
          <wp:inline distT="0" distB="0" distL="0" distR="0">
            <wp:extent cx="1363980" cy="956269"/>
            <wp:effectExtent l="0" t="0" r="0" b="0"/>
            <wp:docPr id="51" name="图片 51" descr="F:\rpg mv箱\aaaa (4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F:\rpg mv箱\aaaa (4)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650" cy="988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5219" w:rsidRPr="00C55219" w:rsidRDefault="00C55219" w:rsidP="009D4F64">
      <w:pPr>
        <w:sectPr w:rsidR="00C55219" w:rsidRPr="00C55219" w:rsidSect="003C2E57">
          <w:headerReference w:type="even" r:id="rId27"/>
          <w:headerReference w:type="default" r:id="rId28"/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</w:p>
    <w:p w:rsidR="006C3C86" w:rsidRPr="00193FA6" w:rsidRDefault="006C3C86" w:rsidP="00D76266">
      <w:pPr>
        <w:rPr>
          <w:sz w:val="21"/>
        </w:rPr>
      </w:pPr>
      <w:r w:rsidRPr="00193FA6">
        <w:rPr>
          <w:rFonts w:hint="eastAsia"/>
          <w:sz w:val="21"/>
        </w:rPr>
        <w:lastRenderedPageBreak/>
        <w:t>下图为圆</w:t>
      </w:r>
      <w:r w:rsidR="00F454C6" w:rsidRPr="00193FA6">
        <w:rPr>
          <w:rFonts w:hint="eastAsia"/>
          <w:sz w:val="21"/>
        </w:rPr>
        <w:t>型区域</w:t>
      </w:r>
      <w:r w:rsidRPr="00193FA6">
        <w:rPr>
          <w:rFonts w:hint="eastAsia"/>
          <w:sz w:val="21"/>
        </w:rPr>
        <w:t>半径为</w:t>
      </w:r>
      <w:r w:rsidRPr="00193FA6">
        <w:rPr>
          <w:rFonts w:hint="eastAsia"/>
          <w:sz w:val="21"/>
        </w:rPr>
        <w:t>4</w:t>
      </w:r>
      <w:r w:rsidRPr="00193FA6">
        <w:rPr>
          <w:rFonts w:hint="eastAsia"/>
          <w:sz w:val="21"/>
        </w:rPr>
        <w:t>的情况。（由于图块的</w:t>
      </w:r>
      <w:r w:rsidR="00D71BD2" w:rsidRPr="00193FA6">
        <w:rPr>
          <w:rFonts w:hint="eastAsia"/>
          <w:sz w:val="21"/>
        </w:rPr>
        <w:t>是一块块固定的</w:t>
      </w:r>
      <w:r w:rsidRPr="00193FA6">
        <w:rPr>
          <w:rFonts w:hint="eastAsia"/>
          <w:sz w:val="21"/>
        </w:rPr>
        <w:t>，</w:t>
      </w:r>
      <w:r w:rsidR="00D71BD2" w:rsidRPr="00193FA6">
        <w:rPr>
          <w:rFonts w:hint="eastAsia"/>
          <w:sz w:val="21"/>
        </w:rPr>
        <w:t>所以</w:t>
      </w:r>
      <w:r w:rsidRPr="00193FA6">
        <w:rPr>
          <w:rFonts w:hint="eastAsia"/>
          <w:sz w:val="21"/>
        </w:rPr>
        <w:t>圆一般都比较丑）</w:t>
      </w:r>
    </w:p>
    <w:p w:rsidR="00771DDE" w:rsidRDefault="006C3C86" w:rsidP="00193FA6">
      <w:pPr>
        <w:jc w:val="center"/>
      </w:pPr>
      <w:r>
        <w:rPr>
          <w:noProof/>
        </w:rPr>
        <w:drawing>
          <wp:inline distT="0" distB="0" distL="0" distR="0" wp14:anchorId="27B3FAB2" wp14:editId="65D43A78">
            <wp:extent cx="2263140" cy="1900246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91556" cy="1924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54C6" w:rsidRDefault="00F454C6" w:rsidP="00D76266"/>
    <w:p w:rsidR="00430C0D" w:rsidRDefault="00430C0D" w:rsidP="00D76266"/>
    <w:p w:rsidR="0027141C" w:rsidRPr="0029232B" w:rsidRDefault="000E6EF9" w:rsidP="0029232B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自定义区域</w:t>
      </w:r>
    </w:p>
    <w:p w:rsidR="0077698C" w:rsidRDefault="0077698C" w:rsidP="00D76266">
      <w:r>
        <w:rPr>
          <w:rFonts w:hint="eastAsia"/>
        </w:rPr>
        <w:t>自定义范围与</w:t>
      </w:r>
      <w:r>
        <w:rPr>
          <w:rFonts w:hint="eastAsia"/>
        </w:rPr>
        <w:t xml:space="preserve"> </w:t>
      </w:r>
      <w:r>
        <w:rPr>
          <w:rFonts w:hint="eastAsia"/>
        </w:rPr>
        <w:t>玩家</w:t>
      </w:r>
      <w:r>
        <w:t>/</w:t>
      </w:r>
      <w:r>
        <w:rPr>
          <w:rFonts w:hint="eastAsia"/>
        </w:rPr>
        <w:t>事件</w:t>
      </w:r>
      <w:r>
        <w:rPr>
          <w:rFonts w:hint="eastAsia"/>
        </w:rPr>
        <w:t xml:space="preserve"> </w:t>
      </w:r>
      <w:r>
        <w:rPr>
          <w:rFonts w:hint="eastAsia"/>
        </w:rPr>
        <w:t>朝向的方向有关系。</w:t>
      </w:r>
      <w:r w:rsidR="009D4F64" w:rsidRPr="009D4F64">
        <w:rPr>
          <w:rFonts w:hint="eastAsia"/>
          <w:b/>
        </w:rPr>
        <w:t>你需要考虑</w:t>
      </w:r>
      <w:r w:rsidR="009D4F64">
        <w:rPr>
          <w:rFonts w:hint="eastAsia"/>
          <w:b/>
        </w:rPr>
        <w:t>下</w:t>
      </w:r>
      <w:r w:rsidR="009D4F64" w:rsidRPr="009D4F64">
        <w:rPr>
          <w:rFonts w:hint="eastAsia"/>
          <w:b/>
        </w:rPr>
        <w:t>事件的固定朝向</w:t>
      </w:r>
      <w:r w:rsidR="009D4F64">
        <w:rPr>
          <w:rFonts w:hint="eastAsia"/>
          <w:b/>
        </w:rPr>
        <w:t>是否关闭</w:t>
      </w:r>
      <w:r w:rsidR="009D4F64" w:rsidRPr="009D4F64">
        <w:rPr>
          <w:rFonts w:hint="eastAsia"/>
          <w:b/>
        </w:rPr>
        <w:t>。</w:t>
      </w:r>
    </w:p>
    <w:p w:rsidR="0027141C" w:rsidRDefault="009452BD" w:rsidP="00D76266">
      <w:r>
        <w:rPr>
          <w:rFonts w:hint="eastAsia"/>
        </w:rPr>
        <w:t>（</w:t>
      </w:r>
      <w:r w:rsidR="0077698C">
        <w:rPr>
          <w:rFonts w:hint="eastAsia"/>
        </w:rPr>
        <w:t>静态的花盆事件也有自己的方向，这个取决于你选择了哪个方向</w:t>
      </w:r>
      <w:r>
        <w:rPr>
          <w:rFonts w:hint="eastAsia"/>
        </w:rPr>
        <w:t>的行走图</w:t>
      </w:r>
      <w:r w:rsidR="0077698C">
        <w:rPr>
          <w:rFonts w:hint="eastAsia"/>
        </w:rPr>
        <w:t>）</w:t>
      </w:r>
    </w:p>
    <w:p w:rsidR="0077698C" w:rsidRDefault="0077698C" w:rsidP="00D76266">
      <w:r>
        <w:rPr>
          <w:rFonts w:hint="eastAsia"/>
        </w:rPr>
        <w:t>以</w:t>
      </w:r>
      <w:r w:rsidR="008A37DD">
        <w:rPr>
          <w:rFonts w:hint="eastAsia"/>
        </w:rPr>
        <w:t>前三格的区域</w:t>
      </w:r>
      <w:r>
        <w:rPr>
          <w:rFonts w:hint="eastAsia"/>
        </w:rPr>
        <w:t>为例子：</w:t>
      </w:r>
    </w:p>
    <w:p w:rsidR="008A37DD" w:rsidRDefault="008A37DD" w:rsidP="008A37DD">
      <w:pPr>
        <w:jc w:val="center"/>
      </w:pPr>
      <w:r>
        <w:rPr>
          <w:noProof/>
        </w:rPr>
        <w:drawing>
          <wp:inline distT="0" distB="0" distL="0" distR="0" wp14:anchorId="27DB195A" wp14:editId="1F8AB1EC">
            <wp:extent cx="2849880" cy="864419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88557" cy="87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37DD" w:rsidRDefault="008A37DD" w:rsidP="008A37DD">
      <w:pPr>
        <w:jc w:val="center"/>
      </w:pPr>
      <w:r w:rsidRPr="008A37DD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>
            <wp:extent cx="2811780" cy="2058733"/>
            <wp:effectExtent l="0" t="0" r="0" b="0"/>
            <wp:docPr id="22" name="图片 22" descr="C:\Users\lenovo\AppData\Roaming\Tencent\Users\1355126171\QQ\WinTemp\RichOle\_@PN@G`3Y2_0M@%@`$UC}M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lenovo\AppData\Roaming\Tencent\Users\1355126171\QQ\WinTemp\RichOle\_@PN@G`3Y2_0M@%@`$UC}M8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5797" cy="2068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37DD" w:rsidRDefault="00644F25" w:rsidP="00D76266">
      <w:r>
        <w:t>0,0</w:t>
      </w:r>
      <w:r>
        <w:rPr>
          <w:rFonts w:hint="eastAsia"/>
        </w:rPr>
        <w:t>为玩家中心，</w:t>
      </w:r>
      <w:r w:rsidR="008A37DD">
        <w:rPr>
          <w:rFonts w:hint="eastAsia"/>
        </w:rPr>
        <w:t>坐标轴如上图所示。</w:t>
      </w:r>
    </w:p>
    <w:p w:rsidR="00644F25" w:rsidRDefault="008A37DD" w:rsidP="00D76266">
      <w:r>
        <w:rPr>
          <w:rFonts w:hint="eastAsia"/>
        </w:rPr>
        <w:t>y</w:t>
      </w:r>
      <w:r>
        <w:rPr>
          <w:rFonts w:hint="eastAsia"/>
        </w:rPr>
        <w:t>轴上为正数，下为负数</w:t>
      </w:r>
      <w:r w:rsidR="00644F25">
        <w:rPr>
          <w:rFonts w:hint="eastAsia"/>
        </w:rPr>
        <w:t>。</w:t>
      </w:r>
      <w:r>
        <w:t>X</w:t>
      </w:r>
      <w:r>
        <w:rPr>
          <w:rFonts w:hint="eastAsia"/>
        </w:rPr>
        <w:t>轴右为正数，左为负数。</w:t>
      </w:r>
    </w:p>
    <w:p w:rsidR="008A37DD" w:rsidRDefault="008A37DD" w:rsidP="00D76266"/>
    <w:p w:rsidR="00430C0D" w:rsidRDefault="00430C0D" w:rsidP="00D76266">
      <w:r>
        <w:rPr>
          <w:rFonts w:hint="eastAsia"/>
        </w:rPr>
        <w:lastRenderedPageBreak/>
        <w:t>下图为实际效果。</w:t>
      </w:r>
    </w:p>
    <w:p w:rsidR="00430C0D" w:rsidRDefault="00430C0D" w:rsidP="00D76266">
      <w:r>
        <w:rPr>
          <w:rFonts w:hint="eastAsia"/>
        </w:rPr>
        <w:t>如果自定义区域</w:t>
      </w:r>
      <w:r w:rsidRPr="00430C0D">
        <w:rPr>
          <w:rFonts w:hint="eastAsia"/>
          <w:b/>
        </w:rPr>
        <w:t>设置为方向无关</w:t>
      </w:r>
      <w:r>
        <w:rPr>
          <w:rFonts w:hint="eastAsia"/>
        </w:rPr>
        <w:t>，则只会出现第一种效果。</w:t>
      </w:r>
    </w:p>
    <w:p w:rsidR="00430C0D" w:rsidRDefault="00430C0D" w:rsidP="00430C0D">
      <w:pPr>
        <w:jc w:val="center"/>
      </w:pPr>
      <w:r>
        <w:rPr>
          <w:noProof/>
        </w:rPr>
        <w:drawing>
          <wp:inline distT="0" distB="0" distL="0" distR="0" wp14:anchorId="172A4FBC" wp14:editId="66FEEF3B">
            <wp:extent cx="1200589" cy="108164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219886" cy="109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63DCD2D4" wp14:editId="38FF7730">
            <wp:extent cx="1133410" cy="1081576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175095" cy="1121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7194ECAF" wp14:editId="7948DE3F">
            <wp:extent cx="1148691" cy="11049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166016" cy="1121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7E516AA7" wp14:editId="14757757">
            <wp:extent cx="1195796" cy="108966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228813" cy="1119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12F" w:rsidRPr="00B80602" w:rsidRDefault="00430C0D" w:rsidP="0057312F">
      <w:pPr>
        <w:rPr>
          <w:b/>
        </w:rPr>
      </w:pPr>
      <w:r>
        <w:rPr>
          <w:rFonts w:hint="eastAsia"/>
        </w:rPr>
        <w:t>另外需要一提的是，示例中的</w:t>
      </w:r>
      <w:r w:rsidR="006B3798">
        <w:rPr>
          <w:rFonts w:hint="eastAsia"/>
        </w:rPr>
        <w:t>炸弹</w:t>
      </w:r>
      <w:r>
        <w:rPr>
          <w:rFonts w:hint="eastAsia"/>
        </w:rPr>
        <w:t>行走图和它的朝向是不吻合的，朝向上是点燃状态。你如果想做举起炸弹后与扔出去的</w:t>
      </w:r>
      <w:r w:rsidR="006B3798">
        <w:rPr>
          <w:rFonts w:hint="eastAsia"/>
        </w:rPr>
        <w:t>朝向一致，</w:t>
      </w:r>
      <w:r>
        <w:rPr>
          <w:rFonts w:hint="eastAsia"/>
        </w:rPr>
        <w:t>那么你先要修改举起物体朝向一致，然后修改炸弹的行走图。</w:t>
      </w:r>
    </w:p>
    <w:p w:rsidR="00266585" w:rsidRDefault="0057312F" w:rsidP="00D76266">
      <w:pPr>
        <w:rPr>
          <w:b/>
        </w:rPr>
      </w:pPr>
      <w:r>
        <w:rPr>
          <w:rFonts w:hint="eastAsia"/>
          <w:b/>
        </w:rPr>
        <w:t>你也可以设计自定义区域后，去</w:t>
      </w:r>
      <w:r w:rsidR="00430C0D">
        <w:rPr>
          <w:rFonts w:hint="eastAsia"/>
          <w:b/>
        </w:rPr>
        <w:t>地图</w:t>
      </w:r>
      <w:r>
        <w:rPr>
          <w:rFonts w:hint="eastAsia"/>
          <w:b/>
        </w:rPr>
        <w:t>管理层的</w:t>
      </w:r>
      <w:r w:rsidRPr="00840E30">
        <w:rPr>
          <w:rFonts w:hint="eastAsia"/>
          <w:b/>
        </w:rPr>
        <w:t>亮片板</w:t>
      </w:r>
      <w:r>
        <w:rPr>
          <w:rFonts w:hint="eastAsia"/>
          <w:b/>
        </w:rPr>
        <w:t>阵那里试</w:t>
      </w:r>
      <w:r w:rsidRPr="00840E30">
        <w:rPr>
          <w:rFonts w:hint="eastAsia"/>
          <w:b/>
        </w:rPr>
        <w:t>。</w:t>
      </w:r>
    </w:p>
    <w:p w:rsidR="0029232B" w:rsidRDefault="00266585" w:rsidP="00D76266">
      <w:r w:rsidRPr="00266585">
        <w:rPr>
          <w:rFonts w:hint="eastAsia"/>
        </w:rPr>
        <w:t>下图则是</w:t>
      </w:r>
      <w:r w:rsidR="00430C0D">
        <w:rPr>
          <w:rFonts w:hint="eastAsia"/>
        </w:rPr>
        <w:t>扇形</w:t>
      </w:r>
      <w:r w:rsidRPr="00266585">
        <w:rPr>
          <w:rFonts w:hint="eastAsia"/>
        </w:rPr>
        <w:t>区域的触发效果：</w:t>
      </w:r>
    </w:p>
    <w:p w:rsidR="00430C0D" w:rsidRDefault="00B80602" w:rsidP="00B80602">
      <w:pPr>
        <w:jc w:val="center"/>
      </w:pPr>
      <w:r>
        <w:rPr>
          <w:noProof/>
        </w:rPr>
        <w:drawing>
          <wp:inline distT="0" distB="0" distL="0" distR="0" wp14:anchorId="141EA0E8" wp14:editId="4E188C57">
            <wp:extent cx="1935480" cy="1584284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951710" cy="15975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0602" w:rsidRDefault="00B80602" w:rsidP="00B80602">
      <w:r>
        <w:rPr>
          <w:rFonts w:hint="eastAsia"/>
        </w:rPr>
        <w:t>示例中，由于事件太多，插件指令巨量。你如果设计好了自定义区域想看看效果，可以直接把关键字修改了，因为事件是</w:t>
      </w:r>
      <w:r w:rsidRPr="00B80602">
        <w:rPr>
          <w:rFonts w:hint="eastAsia"/>
          <w:b/>
        </w:rPr>
        <w:t>只认被触发标签</w:t>
      </w:r>
      <w:r>
        <w:rPr>
          <w:rFonts w:hint="eastAsia"/>
        </w:rPr>
        <w:t>的。比如修改“与玩家</w:t>
      </w:r>
      <w:r>
        <w:t>_</w:t>
      </w:r>
      <w:r>
        <w:rPr>
          <w:rFonts w:hint="eastAsia"/>
        </w:rPr>
        <w:t>扇形”：</w:t>
      </w:r>
    </w:p>
    <w:p w:rsidR="00B80602" w:rsidRDefault="00B80602" w:rsidP="00B80602">
      <w:r>
        <w:rPr>
          <w:noProof/>
        </w:rPr>
        <w:drawing>
          <wp:inline distT="0" distB="0" distL="0" distR="0" wp14:anchorId="2C5B4327" wp14:editId="6153560D">
            <wp:extent cx="2255520" cy="1034212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299859" cy="1054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38694A6C" wp14:editId="00F9E12C">
            <wp:extent cx="2822282" cy="103378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851850" cy="1044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0602" w:rsidRDefault="00B80602" w:rsidP="00B80602">
      <w:pPr>
        <w:jc w:val="center"/>
      </w:pPr>
      <w:r>
        <w:rPr>
          <w:noProof/>
        </w:rPr>
        <w:drawing>
          <wp:inline distT="0" distB="0" distL="0" distR="0" wp14:anchorId="5A64BE66" wp14:editId="65E930D6">
            <wp:extent cx="1478280" cy="124540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485702" cy="1251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0602" w:rsidRDefault="00B80602" w:rsidP="00B80602">
      <w:r>
        <w:rPr>
          <w:rFonts w:hint="eastAsia"/>
        </w:rPr>
        <w:t>当然，不要忘了改回去哦。</w:t>
      </w:r>
    </w:p>
    <w:p w:rsidR="000E6EF9" w:rsidRDefault="000E6EF9" w:rsidP="000E6EF9">
      <w:pPr>
        <w:adjustRightInd/>
        <w:snapToGrid/>
        <w:spacing w:line="220" w:lineRule="atLeast"/>
        <w:rPr>
          <w:noProof/>
        </w:rPr>
      </w:pPr>
    </w:p>
    <w:p w:rsidR="000E6EF9" w:rsidRPr="0029232B" w:rsidRDefault="000E6EF9" w:rsidP="000E6EF9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筛选器</w:t>
      </w:r>
    </w:p>
    <w:p w:rsidR="000E6EF9" w:rsidRDefault="003F27C2" w:rsidP="00D76266">
      <w:r>
        <w:rPr>
          <w:rFonts w:hint="eastAsia"/>
        </w:rPr>
        <w:t>筛选器是在设置了固定的区域的基础上，对特殊图块位置的条件进行筛选，留下符合条件的图块区域的功能。</w:t>
      </w:r>
    </w:p>
    <w:p w:rsidR="000568DB" w:rsidRDefault="000568DB" w:rsidP="000568DB">
      <w:r>
        <w:rPr>
          <w:rFonts w:hint="eastAsia"/>
        </w:rPr>
        <w:t>比如，下图筛选</w:t>
      </w:r>
      <w:r>
        <w:rPr>
          <w:rFonts w:hint="eastAsia"/>
        </w:rPr>
        <w:t>R</w:t>
      </w:r>
      <w:r>
        <w:rPr>
          <w:rFonts w:hint="eastAsia"/>
        </w:rPr>
        <w:t>图块</w:t>
      </w:r>
      <w:r>
        <w:rPr>
          <w:rFonts w:hint="eastAsia"/>
        </w:rPr>
        <w:t>1</w:t>
      </w:r>
      <w:r>
        <w:rPr>
          <w:rFonts w:hint="eastAsia"/>
        </w:rPr>
        <w:t>的部分：</w:t>
      </w:r>
    </w:p>
    <w:p w:rsidR="000568DB" w:rsidRDefault="000568DB" w:rsidP="000568DB">
      <w:pPr>
        <w:jc w:val="center"/>
      </w:pPr>
      <w:r>
        <w:rPr>
          <w:noProof/>
        </w:rPr>
        <w:drawing>
          <wp:inline distT="0" distB="0" distL="0" distR="0" wp14:anchorId="4942DB03" wp14:editId="16A09715">
            <wp:extent cx="2019300" cy="1786475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038947" cy="1803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68DB" w:rsidRDefault="000568DB" w:rsidP="000568DB">
      <w:pPr>
        <w:jc w:val="center"/>
      </w:pPr>
      <w:r>
        <w:rPr>
          <w:noProof/>
        </w:rPr>
        <w:drawing>
          <wp:inline distT="0" distB="0" distL="0" distR="0" wp14:anchorId="05D9C992" wp14:editId="6F8AFFF4">
            <wp:extent cx="2491740" cy="1676541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505994" cy="1686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27C68A2" wp14:editId="3296D4E9">
            <wp:extent cx="2286000" cy="1648918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312635" cy="1668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795E" w:rsidRDefault="000568DB" w:rsidP="000568DB">
      <w:r>
        <w:rPr>
          <w:rFonts w:hint="eastAsia"/>
        </w:rPr>
        <w:t>分别为</w:t>
      </w:r>
      <w:r w:rsidRPr="00F36DD7">
        <w:rPr>
          <w:rFonts w:hint="eastAsia"/>
          <w:b/>
        </w:rPr>
        <w:t>排除</w:t>
      </w:r>
      <w:r w:rsidRPr="00F36DD7">
        <w:rPr>
          <w:rFonts w:hint="eastAsia"/>
          <w:b/>
        </w:rPr>
        <w:t>R</w:t>
      </w:r>
      <w:r w:rsidRPr="00F36DD7">
        <w:rPr>
          <w:rFonts w:hint="eastAsia"/>
          <w:b/>
        </w:rPr>
        <w:t>图块</w:t>
      </w:r>
      <w:r w:rsidRPr="00F36DD7">
        <w:rPr>
          <w:rFonts w:hint="eastAsia"/>
          <w:b/>
        </w:rPr>
        <w:t>1</w:t>
      </w:r>
      <w:r>
        <w:rPr>
          <w:rFonts w:hint="eastAsia"/>
        </w:rPr>
        <w:t>，与</w:t>
      </w:r>
      <w:r w:rsidRPr="00F36DD7">
        <w:rPr>
          <w:rFonts w:hint="eastAsia"/>
          <w:b/>
        </w:rPr>
        <w:t>只留</w:t>
      </w:r>
      <w:r w:rsidRPr="00F36DD7">
        <w:rPr>
          <w:rFonts w:hint="eastAsia"/>
          <w:b/>
        </w:rPr>
        <w:t>R</w:t>
      </w:r>
      <w:r w:rsidRPr="00F36DD7">
        <w:rPr>
          <w:rFonts w:hint="eastAsia"/>
          <w:b/>
        </w:rPr>
        <w:t>图块</w:t>
      </w:r>
      <w:r w:rsidRPr="00F36DD7">
        <w:rPr>
          <w:rFonts w:hint="eastAsia"/>
          <w:b/>
        </w:rPr>
        <w:t>1</w:t>
      </w:r>
      <w:r>
        <w:rPr>
          <w:rFonts w:hint="eastAsia"/>
        </w:rPr>
        <w:t>的菱形</w:t>
      </w:r>
      <w:r>
        <w:rPr>
          <w:rFonts w:hint="eastAsia"/>
        </w:rPr>
        <w:t>3</w:t>
      </w:r>
      <w:r>
        <w:rPr>
          <w:rFonts w:hint="eastAsia"/>
        </w:rPr>
        <w:t>区域。</w:t>
      </w:r>
    </w:p>
    <w:p w:rsidR="000568DB" w:rsidRDefault="000568DB" w:rsidP="000568DB">
      <w:r>
        <w:rPr>
          <w:rFonts w:hint="eastAsia"/>
        </w:rPr>
        <w:t>另外，炸弹人</w:t>
      </w:r>
      <w:r>
        <w:rPr>
          <w:rFonts w:hint="eastAsia"/>
        </w:rPr>
        <w:t>AI</w:t>
      </w:r>
      <w:r>
        <w:rPr>
          <w:rFonts w:hint="eastAsia"/>
        </w:rPr>
        <w:t>躲避自定义固定区域的炸弹时，也能够识别筛选器，往安全的地方躲哦。</w:t>
      </w:r>
    </w:p>
    <w:p w:rsidR="000568DB" w:rsidRPr="000568DB" w:rsidRDefault="000568DB" w:rsidP="000568DB">
      <w:pPr>
        <w:jc w:val="center"/>
      </w:pPr>
    </w:p>
    <w:p w:rsidR="000E6EF9" w:rsidRDefault="00A50E11" w:rsidP="00A50E11">
      <w:pPr>
        <w:adjustRightInd/>
        <w:snapToGrid/>
        <w:spacing w:line="220" w:lineRule="atLeast"/>
      </w:pPr>
      <w:r>
        <w:br w:type="page"/>
      </w:r>
    </w:p>
    <w:p w:rsidR="000E6EF9" w:rsidRPr="0029232B" w:rsidRDefault="000E6EF9" w:rsidP="000E6EF9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插件指令区分</w:t>
      </w:r>
    </w:p>
    <w:p w:rsidR="00A50E11" w:rsidRDefault="00A50E11" w:rsidP="00A50E11">
      <w:r>
        <w:rPr>
          <w:rFonts w:hint="eastAsia"/>
        </w:rPr>
        <w:t>固定区域分为</w:t>
      </w:r>
      <w:r w:rsidRPr="00A50E11">
        <w:rPr>
          <w:rFonts w:hint="eastAsia"/>
          <w:b/>
        </w:rPr>
        <w:t>六种形状区域和自定义区域</w:t>
      </w:r>
      <w:r>
        <w:rPr>
          <w:rFonts w:hint="eastAsia"/>
        </w:rPr>
        <w:t>，所以关键字比较多，注意辨认。</w:t>
      </w:r>
    </w:p>
    <w:p w:rsidR="00A50E11" w:rsidRDefault="00A56A1B" w:rsidP="00A50E11">
      <w:pPr>
        <w:jc w:val="center"/>
      </w:pPr>
      <w:r>
        <w:object w:dxaOrig="4681" w:dyaOrig="2940">
          <v:shape id="_x0000_i1027" type="#_x0000_t75" style="width:201.6pt;height:126.6pt" o:ole="">
            <v:imagedata r:id="rId43" o:title=""/>
          </v:shape>
          <o:OLEObject Type="Embed" ProgID="Visio.Drawing.15" ShapeID="_x0000_i1027" DrawAspect="Content" ObjectID="_1641056638" r:id="rId44"/>
        </w:object>
      </w:r>
    </w:p>
    <w:p w:rsidR="00A50E11" w:rsidRPr="00133EF1" w:rsidRDefault="00A50E11" w:rsidP="00A56A1B">
      <w:r w:rsidRPr="00133EF1">
        <w:rPr>
          <w:rFonts w:hint="eastAsia"/>
        </w:rPr>
        <w:t>条件触发中，包含</w:t>
      </w:r>
      <w:r w:rsidRPr="00133EF1">
        <w:t>”</w:t>
      </w:r>
      <w:r w:rsidRPr="00133EF1">
        <w:rPr>
          <w:rFonts w:hint="eastAsia"/>
        </w:rPr>
        <w:t>&gt;</w:t>
      </w:r>
      <w:r w:rsidRPr="00133EF1">
        <w:rPr>
          <w:rFonts w:hint="eastAsia"/>
        </w:rPr>
        <w:t>主动触发</w:t>
      </w:r>
      <w:r w:rsidRPr="00133EF1">
        <w:t>”</w:t>
      </w:r>
      <w:r w:rsidRPr="00133EF1">
        <w:rPr>
          <w:rFonts w:hint="eastAsia"/>
        </w:rPr>
        <w:t>和“</w:t>
      </w:r>
      <w:r w:rsidRPr="00133EF1">
        <w:t>&gt;</w:t>
      </w:r>
      <w:r w:rsidRPr="00133EF1">
        <w:rPr>
          <w:rFonts w:hint="eastAsia"/>
        </w:rPr>
        <w:t>被触发”关键字。</w:t>
      </w:r>
    </w:p>
    <w:p w:rsidR="00A50E11" w:rsidRDefault="00A50E11" w:rsidP="00A56A1B">
      <w:r w:rsidRPr="00133EF1">
        <w:rPr>
          <w:rFonts w:hint="eastAsia"/>
        </w:rPr>
        <w:t>播放并行动画中，包含</w:t>
      </w:r>
      <w:r w:rsidRPr="00133EF1">
        <w:t>”</w:t>
      </w:r>
      <w:r w:rsidRPr="00133EF1">
        <w:rPr>
          <w:rFonts w:hint="eastAsia"/>
        </w:rPr>
        <w:t>&gt;</w:t>
      </w:r>
      <w:r w:rsidRPr="00133EF1">
        <w:rPr>
          <w:rFonts w:hint="eastAsia"/>
        </w:rPr>
        <w:t>物体范围动画”关键字。</w:t>
      </w:r>
    </w:p>
    <w:p w:rsidR="00A50E11" w:rsidRDefault="00A50E11" w:rsidP="00A56A1B">
      <w:r>
        <w:rPr>
          <w:rFonts w:hint="eastAsia"/>
        </w:rPr>
        <w:t>另外，由于激光区域和固定区域的</w:t>
      </w:r>
      <w:r w:rsidRPr="00753ADE">
        <w:rPr>
          <w:rFonts w:hint="eastAsia"/>
          <w:b/>
        </w:rPr>
        <w:t>被触发</w:t>
      </w:r>
      <w:r>
        <w:rPr>
          <w:rFonts w:hint="eastAsia"/>
        </w:rPr>
        <w:t>是</w:t>
      </w:r>
      <w:r w:rsidRPr="00753ADE">
        <w:rPr>
          <w:rFonts w:hint="eastAsia"/>
          <w:b/>
        </w:rPr>
        <w:t>共用的</w:t>
      </w:r>
      <w:r>
        <w:rPr>
          <w:rFonts w:hint="eastAsia"/>
        </w:rPr>
        <w:t>，所以不区分。</w:t>
      </w:r>
    </w:p>
    <w:p w:rsidR="00A50E11" w:rsidRDefault="00A50E11" w:rsidP="00A56A1B">
      <w:r>
        <w:rPr>
          <w:rFonts w:hint="eastAsia"/>
        </w:rPr>
        <w:t>如下：</w:t>
      </w:r>
    </w:p>
    <w:p w:rsidR="00A50E11" w:rsidRDefault="00A50E11" w:rsidP="00A56A1B">
      <w:r>
        <w:rPr>
          <w:rFonts w:hint="eastAsia"/>
        </w:rPr>
        <w:tab/>
        <w:t>&gt;</w:t>
      </w:r>
      <w:r>
        <w:rPr>
          <w:rFonts w:hint="eastAsia"/>
        </w:rPr>
        <w:t>主动触发</w:t>
      </w:r>
      <w:r>
        <w:rPr>
          <w:rFonts w:hint="eastAsia"/>
        </w:rPr>
        <w:t xml:space="preserve"> : </w:t>
      </w:r>
      <w:r>
        <w:rPr>
          <w:rFonts w:hint="eastAsia"/>
        </w:rPr>
        <w:t>本事件</w:t>
      </w:r>
      <w:r>
        <w:rPr>
          <w:rFonts w:hint="eastAsia"/>
        </w:rPr>
        <w:t xml:space="preserve"> : </w:t>
      </w:r>
      <w:r w:rsidRPr="00A50E11">
        <w:rPr>
          <w:rFonts w:hint="eastAsia"/>
          <w:u w:val="single"/>
        </w:rPr>
        <w:t>菱形区域</w:t>
      </w:r>
      <w:r>
        <w:rPr>
          <w:rFonts w:hint="eastAsia"/>
        </w:rPr>
        <w:t xml:space="preserve"> : 1 : </w:t>
      </w:r>
      <w:r>
        <w:rPr>
          <w:rFonts w:hint="eastAsia"/>
        </w:rPr>
        <w:t>击碎岩石</w:t>
      </w:r>
    </w:p>
    <w:p w:rsidR="00A50E11" w:rsidRDefault="00A50E11" w:rsidP="00A56A1B">
      <w:r>
        <w:rPr>
          <w:rFonts w:hint="eastAsia"/>
        </w:rPr>
        <w:tab/>
        <w:t>&gt;</w:t>
      </w:r>
      <w:r>
        <w:rPr>
          <w:rFonts w:hint="eastAsia"/>
        </w:rPr>
        <w:t>主动触发</w:t>
      </w:r>
      <w:r>
        <w:rPr>
          <w:rFonts w:hint="eastAsia"/>
        </w:rPr>
        <w:t xml:space="preserve"> : </w:t>
      </w:r>
      <w:r>
        <w:rPr>
          <w:rFonts w:hint="eastAsia"/>
        </w:rPr>
        <w:t>事件变量</w:t>
      </w:r>
      <w:r>
        <w:rPr>
          <w:rFonts w:hint="eastAsia"/>
        </w:rPr>
        <w:t xml:space="preserve">[10] : </w:t>
      </w:r>
      <w:r w:rsidRPr="00A50E11">
        <w:rPr>
          <w:rFonts w:hint="eastAsia"/>
          <w:u w:val="single"/>
        </w:rPr>
        <w:t>方形区域</w:t>
      </w:r>
      <w:r>
        <w:rPr>
          <w:rFonts w:hint="eastAsia"/>
        </w:rPr>
        <w:t xml:space="preserve"> : 1 : </w:t>
      </w:r>
      <w:r>
        <w:rPr>
          <w:rFonts w:hint="eastAsia"/>
        </w:rPr>
        <w:t>击碎岩石</w:t>
      </w:r>
    </w:p>
    <w:p w:rsidR="00A50E11" w:rsidRDefault="00A50E11" w:rsidP="00A56A1B">
      <w:r>
        <w:rPr>
          <w:rFonts w:hint="eastAsia"/>
        </w:rPr>
        <w:tab/>
        <w:t>&gt;</w:t>
      </w:r>
      <w:r>
        <w:rPr>
          <w:rFonts w:hint="eastAsia"/>
        </w:rPr>
        <w:t>主动触发</w:t>
      </w:r>
      <w:r>
        <w:rPr>
          <w:rFonts w:hint="eastAsia"/>
        </w:rPr>
        <w:t xml:space="preserve"> : </w:t>
      </w:r>
      <w:r w:rsidRPr="00A50E11">
        <w:rPr>
          <w:rFonts w:hint="eastAsia"/>
        </w:rPr>
        <w:t>位置</w:t>
      </w:r>
      <w:r w:rsidRPr="00A50E11">
        <w:rPr>
          <w:rFonts w:hint="eastAsia"/>
        </w:rPr>
        <w:t>[10,10]</w:t>
      </w:r>
      <w:r>
        <w:rPr>
          <w:rFonts w:hint="eastAsia"/>
        </w:rPr>
        <w:t xml:space="preserve"> : </w:t>
      </w:r>
      <w:r w:rsidRPr="00A50E11">
        <w:rPr>
          <w:rFonts w:hint="eastAsia"/>
          <w:u w:val="single"/>
        </w:rPr>
        <w:t>圆形区域</w:t>
      </w:r>
      <w:r>
        <w:rPr>
          <w:rFonts w:hint="eastAsia"/>
        </w:rPr>
        <w:t xml:space="preserve"> : 1 : </w:t>
      </w:r>
      <w:r>
        <w:rPr>
          <w:rFonts w:hint="eastAsia"/>
        </w:rPr>
        <w:t>击碎岩石</w:t>
      </w:r>
    </w:p>
    <w:p w:rsidR="007C74C5" w:rsidRDefault="00A50E11" w:rsidP="007C74C5">
      <w:r>
        <w:rPr>
          <w:rFonts w:hint="eastAsia"/>
        </w:rPr>
        <w:tab/>
        <w:t>&gt;</w:t>
      </w:r>
      <w:r>
        <w:rPr>
          <w:rFonts w:hint="eastAsia"/>
        </w:rPr>
        <w:t>主动触发</w:t>
      </w:r>
      <w:r>
        <w:rPr>
          <w:rFonts w:hint="eastAsia"/>
        </w:rPr>
        <w:t xml:space="preserve"> : </w:t>
      </w:r>
      <w:r w:rsidRPr="00A50E11">
        <w:rPr>
          <w:rFonts w:hint="eastAsia"/>
        </w:rPr>
        <w:t>事件</w:t>
      </w:r>
      <w:r w:rsidRPr="00A50E11">
        <w:rPr>
          <w:rFonts w:hint="eastAsia"/>
        </w:rPr>
        <w:t>[10]</w:t>
      </w:r>
      <w:r>
        <w:rPr>
          <w:rFonts w:hint="eastAsia"/>
        </w:rPr>
        <w:t xml:space="preserve"> : </w:t>
      </w:r>
      <w:r w:rsidRPr="00A50E11">
        <w:rPr>
          <w:rFonts w:hint="eastAsia"/>
          <w:u w:val="single"/>
        </w:rPr>
        <w:t>竖条区域</w:t>
      </w:r>
      <w:r w:rsidRPr="00A50E11">
        <w:rPr>
          <w:rFonts w:hint="eastAsia"/>
          <w:u w:val="single"/>
        </w:rPr>
        <w:t xml:space="preserve"> </w:t>
      </w:r>
      <w:r>
        <w:rPr>
          <w:rFonts w:hint="eastAsia"/>
        </w:rPr>
        <w:t xml:space="preserve">: 1 : </w:t>
      </w:r>
      <w:r>
        <w:rPr>
          <w:rFonts w:hint="eastAsia"/>
        </w:rPr>
        <w:t>击碎岩石</w:t>
      </w:r>
    </w:p>
    <w:p w:rsidR="007C74C5" w:rsidRDefault="007C74C5" w:rsidP="007C74C5">
      <w:r>
        <w:rPr>
          <w:rFonts w:hint="eastAsia"/>
        </w:rPr>
        <w:tab/>
      </w:r>
      <w:r w:rsidR="00A50E11" w:rsidRPr="00A50E11">
        <w:rPr>
          <w:rFonts w:hint="eastAsia"/>
        </w:rPr>
        <w:t>&gt;</w:t>
      </w:r>
      <w:r w:rsidR="00A50E11" w:rsidRPr="00A50E11">
        <w:rPr>
          <w:rFonts w:hint="eastAsia"/>
        </w:rPr>
        <w:t>主动触发</w:t>
      </w:r>
      <w:r w:rsidR="00A50E11" w:rsidRPr="00A50E11">
        <w:rPr>
          <w:rFonts w:hint="eastAsia"/>
        </w:rPr>
        <w:t xml:space="preserve"> : </w:t>
      </w:r>
      <w:r w:rsidR="00A56A1B" w:rsidRPr="00A50E11">
        <w:rPr>
          <w:rFonts w:hint="eastAsia"/>
        </w:rPr>
        <w:t>玩家位置</w:t>
      </w:r>
      <w:r w:rsidR="00A56A1B">
        <w:rPr>
          <w:rFonts w:hint="eastAsia"/>
        </w:rPr>
        <w:t xml:space="preserve"> </w:t>
      </w:r>
      <w:r w:rsidR="00A50E11" w:rsidRPr="00A50E11">
        <w:rPr>
          <w:rFonts w:hint="eastAsia"/>
        </w:rPr>
        <w:t xml:space="preserve">: </w:t>
      </w:r>
      <w:r w:rsidR="00A50E11" w:rsidRPr="00A50E11">
        <w:rPr>
          <w:rFonts w:hint="eastAsia"/>
          <w:u w:val="single"/>
        </w:rPr>
        <w:t>自定义区域</w:t>
      </w:r>
      <w:r w:rsidR="00A50E11" w:rsidRPr="00A50E11">
        <w:rPr>
          <w:rFonts w:hint="eastAsia"/>
        </w:rPr>
        <w:t xml:space="preserve"> : 1 : </w:t>
      </w:r>
      <w:r w:rsidR="00A50E11" w:rsidRPr="00A50E11">
        <w:rPr>
          <w:rFonts w:hint="eastAsia"/>
        </w:rPr>
        <w:t>击碎岩石</w:t>
      </w:r>
    </w:p>
    <w:p w:rsidR="007C74C5" w:rsidRDefault="007C74C5" w:rsidP="007C74C5">
      <w:r>
        <w:rPr>
          <w:rFonts w:hint="eastAsia"/>
        </w:rPr>
        <w:tab/>
      </w:r>
      <w:r w:rsidR="00A50E11">
        <w:rPr>
          <w:rFonts w:hint="eastAsia"/>
        </w:rPr>
        <w:t>&gt;</w:t>
      </w:r>
      <w:r w:rsidR="00A50E11">
        <w:rPr>
          <w:rFonts w:hint="eastAsia"/>
        </w:rPr>
        <w:t>物体范围动画</w:t>
      </w:r>
      <w:r w:rsidR="00A50E11">
        <w:rPr>
          <w:rFonts w:hint="eastAsia"/>
        </w:rPr>
        <w:t xml:space="preserve"> : </w:t>
      </w:r>
      <w:r w:rsidR="00A50E11">
        <w:rPr>
          <w:rFonts w:hint="eastAsia"/>
        </w:rPr>
        <w:t>本事件</w:t>
      </w:r>
      <w:r w:rsidR="00A50E11">
        <w:rPr>
          <w:rFonts w:hint="eastAsia"/>
        </w:rPr>
        <w:t xml:space="preserve"> : </w:t>
      </w:r>
      <w:r w:rsidR="00A50E11" w:rsidRPr="00A50E11">
        <w:rPr>
          <w:rFonts w:hint="eastAsia"/>
          <w:u w:val="single"/>
        </w:rPr>
        <w:t>十字区域</w:t>
      </w:r>
      <w:r w:rsidR="00A50E11" w:rsidRPr="00A50E11">
        <w:rPr>
          <w:rFonts w:hint="eastAsia"/>
        </w:rPr>
        <w:t xml:space="preserve"> </w:t>
      </w:r>
      <w:r w:rsidR="00A50E11">
        <w:rPr>
          <w:rFonts w:hint="eastAsia"/>
        </w:rPr>
        <w:t xml:space="preserve">: 2 : </w:t>
      </w:r>
      <w:r w:rsidR="00A50E11">
        <w:rPr>
          <w:rFonts w:hint="eastAsia"/>
        </w:rPr>
        <w:t>动画</w:t>
      </w:r>
      <w:r w:rsidR="00A50E11">
        <w:rPr>
          <w:rFonts w:hint="eastAsia"/>
        </w:rPr>
        <w:t>[81]</w:t>
      </w:r>
      <w:r w:rsidR="00A50E11" w:rsidRPr="00B30555">
        <w:t xml:space="preserve"> </w:t>
      </w:r>
    </w:p>
    <w:p w:rsidR="007C74C5" w:rsidRDefault="007C74C5" w:rsidP="007C74C5">
      <w:r>
        <w:rPr>
          <w:rFonts w:hint="eastAsia"/>
        </w:rPr>
        <w:tab/>
      </w:r>
      <w:r w:rsidR="00A50E11">
        <w:rPr>
          <w:rFonts w:hint="eastAsia"/>
        </w:rPr>
        <w:t>&gt;</w:t>
      </w:r>
      <w:r w:rsidR="00A50E11">
        <w:rPr>
          <w:rFonts w:hint="eastAsia"/>
        </w:rPr>
        <w:t>物体范围动画</w:t>
      </w:r>
      <w:r w:rsidR="00A50E11">
        <w:rPr>
          <w:rFonts w:hint="eastAsia"/>
        </w:rPr>
        <w:t xml:space="preserve"> : </w:t>
      </w:r>
      <w:r w:rsidR="00A50E11">
        <w:rPr>
          <w:rFonts w:hint="eastAsia"/>
        </w:rPr>
        <w:t>事件变量</w:t>
      </w:r>
      <w:r w:rsidR="00A50E11">
        <w:rPr>
          <w:rFonts w:hint="eastAsia"/>
        </w:rPr>
        <w:t xml:space="preserve">[10] : </w:t>
      </w:r>
      <w:r w:rsidR="00A50E11" w:rsidRPr="00A50E11">
        <w:rPr>
          <w:rFonts w:hint="eastAsia"/>
          <w:u w:val="single"/>
        </w:rPr>
        <w:t>圆形区域</w:t>
      </w:r>
      <w:r w:rsidR="00A50E11" w:rsidRPr="00A50E11">
        <w:rPr>
          <w:rFonts w:hint="eastAsia"/>
        </w:rPr>
        <w:t xml:space="preserve"> </w:t>
      </w:r>
      <w:r w:rsidR="00A50E11">
        <w:rPr>
          <w:rFonts w:hint="eastAsia"/>
        </w:rPr>
        <w:t xml:space="preserve">: 2 : </w:t>
      </w:r>
      <w:r w:rsidR="00A50E11">
        <w:rPr>
          <w:rFonts w:hint="eastAsia"/>
        </w:rPr>
        <w:t>动画</w:t>
      </w:r>
      <w:r w:rsidR="00A50E11">
        <w:rPr>
          <w:rFonts w:hint="eastAsia"/>
        </w:rPr>
        <w:t>[81]</w:t>
      </w:r>
    </w:p>
    <w:p w:rsidR="007C74C5" w:rsidRDefault="007C74C5" w:rsidP="007C74C5">
      <w:r>
        <w:rPr>
          <w:rFonts w:hint="eastAsia"/>
        </w:rPr>
        <w:tab/>
      </w:r>
      <w:r w:rsidR="00A50E11">
        <w:rPr>
          <w:rFonts w:hint="eastAsia"/>
        </w:rPr>
        <w:t>&gt;</w:t>
      </w:r>
      <w:r w:rsidR="00A50E11">
        <w:rPr>
          <w:rFonts w:hint="eastAsia"/>
        </w:rPr>
        <w:t>主动触发</w:t>
      </w:r>
      <w:r w:rsidR="00A50E11">
        <w:rPr>
          <w:rFonts w:hint="eastAsia"/>
        </w:rPr>
        <w:t xml:space="preserve"> : </w:t>
      </w:r>
      <w:r w:rsidR="00A50E11">
        <w:rPr>
          <w:rFonts w:hint="eastAsia"/>
          <w:u w:val="single"/>
        </w:rPr>
        <w:t>固定</w:t>
      </w:r>
      <w:r w:rsidR="00A50E11" w:rsidRPr="00753ADE">
        <w:rPr>
          <w:rFonts w:hint="eastAsia"/>
          <w:u w:val="single"/>
        </w:rPr>
        <w:t>区域</w:t>
      </w:r>
      <w:r w:rsidR="00A50E11">
        <w:rPr>
          <w:rFonts w:hint="eastAsia"/>
        </w:rPr>
        <w:t xml:space="preserve"> : </w:t>
      </w:r>
      <w:r w:rsidR="00A50E11">
        <w:rPr>
          <w:rFonts w:hint="eastAsia"/>
        </w:rPr>
        <w:t>上一次事件的</w:t>
      </w:r>
      <w:r w:rsidR="00A50E11">
        <w:rPr>
          <w:rFonts w:hint="eastAsia"/>
        </w:rPr>
        <w:t xml:space="preserve"> : </w:t>
      </w:r>
      <w:r w:rsidR="00A50E11">
        <w:rPr>
          <w:rFonts w:hint="eastAsia"/>
        </w:rPr>
        <w:t>本事件</w:t>
      </w:r>
      <w:r w:rsidR="00A50E11">
        <w:rPr>
          <w:rFonts w:hint="eastAsia"/>
        </w:rPr>
        <w:t xml:space="preserve"> : </w:t>
      </w:r>
      <w:r w:rsidR="00A50E11">
        <w:rPr>
          <w:rFonts w:hint="eastAsia"/>
        </w:rPr>
        <w:t>击碎岩石</w:t>
      </w:r>
    </w:p>
    <w:p w:rsidR="007C74C5" w:rsidRDefault="007C74C5" w:rsidP="007C74C5">
      <w:r>
        <w:rPr>
          <w:rFonts w:hint="eastAsia"/>
        </w:rPr>
        <w:tab/>
      </w:r>
      <w:r w:rsidR="00A50E11">
        <w:rPr>
          <w:rFonts w:hint="eastAsia"/>
        </w:rPr>
        <w:t>&gt;</w:t>
      </w:r>
      <w:r w:rsidR="00A50E11">
        <w:rPr>
          <w:rFonts w:hint="eastAsia"/>
        </w:rPr>
        <w:t>主动触发</w:t>
      </w:r>
      <w:r w:rsidR="00A50E11">
        <w:rPr>
          <w:rFonts w:hint="eastAsia"/>
        </w:rPr>
        <w:t xml:space="preserve"> : </w:t>
      </w:r>
      <w:r w:rsidR="00A50E11">
        <w:rPr>
          <w:rFonts w:hint="eastAsia"/>
          <w:u w:val="single"/>
        </w:rPr>
        <w:t>固定</w:t>
      </w:r>
      <w:r w:rsidR="00A50E11" w:rsidRPr="00753ADE">
        <w:rPr>
          <w:rFonts w:hint="eastAsia"/>
          <w:u w:val="single"/>
        </w:rPr>
        <w:t>区域</w:t>
      </w:r>
      <w:r w:rsidR="00A50E11">
        <w:rPr>
          <w:rFonts w:hint="eastAsia"/>
        </w:rPr>
        <w:t xml:space="preserve"> : </w:t>
      </w:r>
      <w:r w:rsidR="00A50E11">
        <w:rPr>
          <w:rFonts w:hint="eastAsia"/>
        </w:rPr>
        <w:t>上一次事件的</w:t>
      </w:r>
      <w:r w:rsidR="00A50E11">
        <w:rPr>
          <w:rFonts w:hint="eastAsia"/>
        </w:rPr>
        <w:t xml:space="preserve"> : </w:t>
      </w:r>
      <w:r w:rsidR="00A50E11">
        <w:rPr>
          <w:rFonts w:hint="eastAsia"/>
        </w:rPr>
        <w:t>事件</w:t>
      </w:r>
      <w:r w:rsidR="00A50E11">
        <w:rPr>
          <w:rFonts w:hint="eastAsia"/>
        </w:rPr>
        <w:t xml:space="preserve">[5] : </w:t>
      </w:r>
      <w:r w:rsidR="00A50E11">
        <w:rPr>
          <w:rFonts w:hint="eastAsia"/>
        </w:rPr>
        <w:t>击碎岩石</w:t>
      </w:r>
    </w:p>
    <w:p w:rsidR="00A50E11" w:rsidRDefault="007C74C5" w:rsidP="007C74C5">
      <w:r>
        <w:rPr>
          <w:rFonts w:hint="eastAsia"/>
        </w:rPr>
        <w:tab/>
      </w:r>
      <w:r w:rsidR="00A50E11" w:rsidRPr="00E354DC">
        <w:rPr>
          <w:rFonts w:hint="eastAsia"/>
        </w:rPr>
        <w:t>&gt;</w:t>
      </w:r>
      <w:r w:rsidR="00A50E11" w:rsidRPr="00753ADE">
        <w:rPr>
          <w:rFonts w:hint="eastAsia"/>
          <w:u w:val="single"/>
        </w:rPr>
        <w:t>被触发</w:t>
      </w:r>
      <w:r w:rsidR="00A50E11" w:rsidRPr="00E354DC">
        <w:rPr>
          <w:rFonts w:hint="eastAsia"/>
        </w:rPr>
        <w:t xml:space="preserve"> : </w:t>
      </w:r>
      <w:r w:rsidR="00A50E11" w:rsidRPr="00E354DC">
        <w:rPr>
          <w:rFonts w:hint="eastAsia"/>
        </w:rPr>
        <w:t>本事件</w:t>
      </w:r>
      <w:r w:rsidR="00A50E11" w:rsidRPr="00E354DC">
        <w:rPr>
          <w:rFonts w:hint="eastAsia"/>
        </w:rPr>
        <w:t xml:space="preserve"> : </w:t>
      </w:r>
      <w:r w:rsidR="00A50E11" w:rsidRPr="00E354DC">
        <w:rPr>
          <w:rFonts w:hint="eastAsia"/>
        </w:rPr>
        <w:t>去除条件</w:t>
      </w:r>
      <w:r w:rsidR="00A50E11" w:rsidRPr="00E354DC">
        <w:rPr>
          <w:rFonts w:hint="eastAsia"/>
        </w:rPr>
        <w:t xml:space="preserve"> : </w:t>
      </w:r>
      <w:r w:rsidR="00A50E11" w:rsidRPr="00E354DC">
        <w:rPr>
          <w:rFonts w:hint="eastAsia"/>
        </w:rPr>
        <w:t>击碎岩石</w:t>
      </w:r>
    </w:p>
    <w:p w:rsidR="00A50E11" w:rsidRPr="00A50E11" w:rsidRDefault="00A50E11" w:rsidP="00A50E11">
      <w:r>
        <w:rPr>
          <w:rFonts w:hint="eastAsia"/>
        </w:rPr>
        <w:t>具体结构的区别，需要多次使用才能逐渐理解，你也可以去</w:t>
      </w:r>
      <w:r>
        <w:t>”</w:t>
      </w:r>
      <w:r>
        <w:rPr>
          <w:rFonts w:hint="eastAsia"/>
        </w:rPr>
        <w:t>物体触发管理层</w:t>
      </w:r>
      <w:r>
        <w:t>”</w:t>
      </w:r>
      <w:r>
        <w:rPr>
          <w:rFonts w:hint="eastAsia"/>
        </w:rPr>
        <w:t>看看！</w:t>
      </w:r>
    </w:p>
    <w:p w:rsidR="009D4F64" w:rsidRDefault="009D4F64">
      <w:pPr>
        <w:adjustRightInd/>
        <w:snapToGrid/>
        <w:spacing w:line="220" w:lineRule="atLeast"/>
      </w:pPr>
      <w:r>
        <w:br w:type="page"/>
      </w:r>
    </w:p>
    <w:p w:rsidR="00205D8E" w:rsidRPr="00205D8E" w:rsidRDefault="00205D8E" w:rsidP="00205D8E">
      <w:pPr>
        <w:pStyle w:val="2"/>
      </w:pPr>
      <w:r>
        <w:rPr>
          <w:rFonts w:hint="eastAsia"/>
        </w:rPr>
        <w:lastRenderedPageBreak/>
        <w:t>条件触发</w:t>
      </w:r>
    </w:p>
    <w:p w:rsidR="00205D8E" w:rsidRPr="00205D8E" w:rsidRDefault="00205D8E" w:rsidP="00205D8E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主动触发与被触发</w:t>
      </w:r>
    </w:p>
    <w:p w:rsidR="00E84EE0" w:rsidRDefault="00E84EE0" w:rsidP="007C74C5">
      <w:r>
        <w:rPr>
          <w:rFonts w:hint="eastAsia"/>
        </w:rPr>
        <w:t>1)</w:t>
      </w:r>
      <w:r>
        <w:t xml:space="preserve"> </w:t>
      </w:r>
      <w:r>
        <w:rPr>
          <w:rFonts w:hint="eastAsia"/>
        </w:rPr>
        <w:t>触发对应</w:t>
      </w:r>
    </w:p>
    <w:p w:rsidR="00B87CEF" w:rsidRPr="00B87CEF" w:rsidRDefault="00B87CEF" w:rsidP="007C74C5">
      <w:r w:rsidRPr="00B87CEF">
        <w:rPr>
          <w:rFonts w:hint="eastAsia"/>
        </w:rPr>
        <w:t>触发条件可以完全自定义，“击碎岩石”这里是作为一个自定义关键字来进行触发的。</w:t>
      </w:r>
      <w:r w:rsidRPr="00B87CEF">
        <w:rPr>
          <w:rFonts w:hint="eastAsia"/>
          <w:b/>
        </w:rPr>
        <w:t>被触发中设置触发条件，主动触发设置触发条件，它们对应上了，就能激活被触发事件的独立开关</w:t>
      </w:r>
      <w:r w:rsidRPr="00B87CEF">
        <w:rPr>
          <w:rFonts w:hint="eastAsia"/>
        </w:rPr>
        <w:t>。</w:t>
      </w:r>
    </w:p>
    <w:p w:rsidR="00B87CEF" w:rsidRDefault="00B87CEF" w:rsidP="007C74C5">
      <w:pPr>
        <w:adjustRightInd/>
        <w:snapToGrid/>
        <w:spacing w:after="0" w:line="220" w:lineRule="atLeast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26041067" wp14:editId="6DE3A549">
            <wp:extent cx="3391194" cy="83827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91194" cy="838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CEF" w:rsidRDefault="00B87CEF" w:rsidP="007C74C5">
      <w:pPr>
        <w:adjustRightInd/>
        <w:snapToGrid/>
        <w:spacing w:after="0" w:line="220" w:lineRule="atLeast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4896626B" wp14:editId="637C22CF">
            <wp:extent cx="4023709" cy="60965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23709" cy="60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CEF" w:rsidRPr="007C74C5" w:rsidRDefault="00B87CEF" w:rsidP="007C74C5">
      <w:r w:rsidRPr="007C74C5">
        <w:rPr>
          <w:rFonts w:hint="eastAsia"/>
        </w:rPr>
        <w:t>如果你设置了不同的</w:t>
      </w:r>
      <w:r w:rsidR="007C74C5" w:rsidRPr="007C74C5">
        <w:rPr>
          <w:rFonts w:hint="eastAsia"/>
        </w:rPr>
        <w:t>触发</w:t>
      </w:r>
      <w:r w:rsidRPr="007C74C5">
        <w:rPr>
          <w:rFonts w:hint="eastAsia"/>
        </w:rPr>
        <w:t>条件，</w:t>
      </w:r>
      <w:r w:rsidR="007C74C5" w:rsidRPr="007C74C5">
        <w:rPr>
          <w:rFonts w:hint="eastAsia"/>
        </w:rPr>
        <w:t>那么</w:t>
      </w:r>
      <w:r w:rsidRPr="007C74C5">
        <w:rPr>
          <w:rFonts w:hint="eastAsia"/>
        </w:rPr>
        <w:t>它们之间不会相互干扰。</w:t>
      </w:r>
    </w:p>
    <w:p w:rsidR="00B87CEF" w:rsidRPr="007C74C5" w:rsidRDefault="007C74C5" w:rsidP="007C74C5">
      <w:r>
        <w:rPr>
          <w:rFonts w:hint="eastAsia"/>
        </w:rPr>
        <w:t>举个例子，下图中</w:t>
      </w:r>
      <w:r>
        <w:rPr>
          <w:rFonts w:hint="eastAsia"/>
        </w:rPr>
        <w:t>1</w:t>
      </w:r>
      <w:r>
        <w:rPr>
          <w:rFonts w:hint="eastAsia"/>
        </w:rPr>
        <w:t>号和</w:t>
      </w:r>
      <w:r>
        <w:rPr>
          <w:rFonts w:hint="eastAsia"/>
        </w:rPr>
        <w:t>2</w:t>
      </w:r>
      <w:r>
        <w:rPr>
          <w:rFonts w:hint="eastAsia"/>
        </w:rPr>
        <w:t>号岩石的触发分别为：</w:t>
      </w:r>
      <w:r w:rsidR="00B87CEF" w:rsidRPr="007C74C5">
        <w:rPr>
          <w:rFonts w:hint="eastAsia"/>
        </w:rPr>
        <w:t>“击碎岩石”</w:t>
      </w:r>
      <w:r>
        <w:rPr>
          <w:rFonts w:hint="eastAsia"/>
        </w:rPr>
        <w:t>和</w:t>
      </w:r>
      <w:r w:rsidRPr="007C74C5">
        <w:rPr>
          <w:rFonts w:hint="eastAsia"/>
        </w:rPr>
        <w:t xml:space="preserve"> </w:t>
      </w:r>
      <w:r w:rsidR="00B87CEF" w:rsidRPr="007C74C5">
        <w:rPr>
          <w:rFonts w:hint="eastAsia"/>
        </w:rPr>
        <w:t>“击碎岩石</w:t>
      </w:r>
      <w:r w:rsidR="00B87CEF" w:rsidRPr="007C74C5">
        <w:rPr>
          <w:rFonts w:hint="eastAsia"/>
        </w:rPr>
        <w:t>Lv2</w:t>
      </w:r>
      <w:r>
        <w:rPr>
          <w:rFonts w:hint="eastAsia"/>
        </w:rPr>
        <w:t>”</w:t>
      </w:r>
      <w:r w:rsidR="00B87CEF" w:rsidRPr="007C74C5">
        <w:rPr>
          <w:rFonts w:hint="eastAsia"/>
        </w:rPr>
        <w:t>，</w:t>
      </w:r>
      <w:r>
        <w:rPr>
          <w:rFonts w:hint="eastAsia"/>
        </w:rPr>
        <w:t>这两者是</w:t>
      </w:r>
      <w:r w:rsidR="00B87CEF" w:rsidRPr="007C74C5">
        <w:rPr>
          <w:rFonts w:hint="eastAsia"/>
        </w:rPr>
        <w:t>互不干扰的触发关系。</w:t>
      </w:r>
      <w:r>
        <w:rPr>
          <w:rFonts w:hint="eastAsia"/>
        </w:rPr>
        <w:t>1</w:t>
      </w:r>
      <w:r>
        <w:rPr>
          <w:rFonts w:hint="eastAsia"/>
        </w:rPr>
        <w:t>号炸弹能炸碎</w:t>
      </w:r>
      <w:r>
        <w:rPr>
          <w:rFonts w:hint="eastAsia"/>
        </w:rPr>
        <w:t>1</w:t>
      </w:r>
      <w:r>
        <w:rPr>
          <w:rFonts w:hint="eastAsia"/>
        </w:rPr>
        <w:t>号条件的石头，但是</w:t>
      </w:r>
      <w:r w:rsidR="00B87CEF" w:rsidRPr="007C74C5">
        <w:rPr>
          <w:rFonts w:hint="eastAsia"/>
        </w:rPr>
        <w:t>无法炸碎</w:t>
      </w:r>
      <w:r>
        <w:rPr>
          <w:rFonts w:hint="eastAsia"/>
        </w:rPr>
        <w:t>2</w:t>
      </w:r>
      <w:r w:rsidR="00B87CEF" w:rsidRPr="007C74C5">
        <w:rPr>
          <w:rFonts w:hint="eastAsia"/>
        </w:rPr>
        <w:t>号条件的石头。</w:t>
      </w:r>
    </w:p>
    <w:p w:rsidR="00B87CEF" w:rsidRPr="007C74C5" w:rsidRDefault="007C74C5" w:rsidP="007C74C5">
      <w:r>
        <w:rPr>
          <w:rFonts w:hint="eastAsia"/>
        </w:rPr>
        <w:t>如果出现</w:t>
      </w:r>
      <w:r>
        <w:rPr>
          <w:rFonts w:hint="eastAsia"/>
        </w:rPr>
        <w:t>3</w:t>
      </w:r>
      <w:r w:rsidR="00B87CEF" w:rsidRPr="007C74C5">
        <w:rPr>
          <w:rFonts w:hint="eastAsia"/>
        </w:rPr>
        <w:t>号炸弹</w:t>
      </w:r>
      <w:r>
        <w:rPr>
          <w:rFonts w:hint="eastAsia"/>
        </w:rPr>
        <w:t>，能同时主动触发</w:t>
      </w:r>
      <w:r w:rsidR="00B87CEF" w:rsidRPr="007C74C5">
        <w:rPr>
          <w:rFonts w:hint="eastAsia"/>
        </w:rPr>
        <w:t>“击碎岩石”“击碎岩石</w:t>
      </w:r>
      <w:r w:rsidR="00B87CEF" w:rsidRPr="007C74C5">
        <w:rPr>
          <w:rFonts w:hint="eastAsia"/>
        </w:rPr>
        <w:t>Lv2</w:t>
      </w:r>
      <w:r w:rsidR="00B87CEF" w:rsidRPr="007C74C5">
        <w:rPr>
          <w:rFonts w:hint="eastAsia"/>
        </w:rPr>
        <w:t>”两个条件</w:t>
      </w:r>
      <w:r>
        <w:rPr>
          <w:rFonts w:hint="eastAsia"/>
        </w:rPr>
        <w:t>，则两种岩石都能被炸碎</w:t>
      </w:r>
      <w:r w:rsidR="00B87CEF" w:rsidRPr="007C74C5">
        <w:rPr>
          <w:rFonts w:hint="eastAsia"/>
        </w:rPr>
        <w:t>。</w:t>
      </w:r>
    </w:p>
    <w:p w:rsidR="000F2053" w:rsidRDefault="000F2053" w:rsidP="007C74C5">
      <w:pPr>
        <w:adjustRightInd/>
        <w:snapToGrid/>
        <w:spacing w:after="0" w:line="220" w:lineRule="atLeast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679A16AD" wp14:editId="73FD8DE2">
            <wp:extent cx="3543300" cy="255221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3837" cy="2559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7E2E" w:rsidRDefault="00AA7E2E" w:rsidP="00AA7E2E"/>
    <w:p w:rsidR="00AA7E2E" w:rsidRPr="00AA7E2E" w:rsidRDefault="00E84EE0" w:rsidP="00AA7E2E">
      <w:r>
        <w:lastRenderedPageBreak/>
        <w:t>2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触发开关</w:t>
      </w:r>
    </w:p>
    <w:p w:rsidR="00AA7E2E" w:rsidRDefault="00AA7E2E" w:rsidP="00AA7E2E">
      <w:r>
        <w:rPr>
          <w:rFonts w:hint="eastAsia"/>
        </w:rPr>
        <w:t>如果你觉得触发的</w:t>
      </w:r>
      <w:r>
        <w:rPr>
          <w:rFonts w:hint="eastAsia"/>
        </w:rPr>
        <w:t>ABCD</w:t>
      </w:r>
      <w:r>
        <w:rPr>
          <w:rFonts w:hint="eastAsia"/>
        </w:rPr>
        <w:t>独立开关不够用，可以用下面的插件：</w:t>
      </w:r>
    </w:p>
    <w:p w:rsidR="00AA7E2E" w:rsidRDefault="00AA7E2E" w:rsidP="00AA7E2E">
      <w:r>
        <w:rPr>
          <w:rFonts w:hint="eastAsia"/>
        </w:rPr>
        <w:tab/>
      </w:r>
      <w:proofErr w:type="spellStart"/>
      <w:r w:rsidRPr="001A218F">
        <w:t>Drill_EventSelfSwitch</w:t>
      </w:r>
      <w:proofErr w:type="spellEnd"/>
      <w:r>
        <w:tab/>
      </w:r>
      <w:r>
        <w:tab/>
      </w:r>
      <w:r>
        <w:t>物体</w:t>
      </w:r>
      <w:r>
        <w:t xml:space="preserve"> - </w:t>
      </w:r>
      <w:r>
        <w:t>独立开关</w:t>
      </w:r>
    </w:p>
    <w:p w:rsidR="00205D8E" w:rsidRPr="003E2B7C" w:rsidRDefault="00AA7E2E" w:rsidP="00F67160">
      <w:r>
        <w:rPr>
          <w:rFonts w:hint="eastAsia"/>
        </w:rPr>
        <w:t>可以控制</w:t>
      </w:r>
      <w:r>
        <w:rPr>
          <w:rFonts w:hint="eastAsia"/>
        </w:rPr>
        <w:t>ABCD</w:t>
      </w:r>
      <w:r>
        <w:rPr>
          <w:rFonts w:hint="eastAsia"/>
        </w:rPr>
        <w:t>以及</w:t>
      </w:r>
      <w:r>
        <w:rPr>
          <w:rFonts w:hint="eastAsia"/>
        </w:rPr>
        <w:t>E-Z</w:t>
      </w:r>
      <w:r>
        <w:rPr>
          <w:rFonts w:hint="eastAsia"/>
        </w:rPr>
        <w:t>，甚至</w:t>
      </w:r>
      <w:r>
        <w:rPr>
          <w:rFonts w:hint="eastAsia"/>
        </w:rPr>
        <w:t>AA</w:t>
      </w:r>
      <w:r>
        <w:t>,AB</w:t>
      </w:r>
      <w:r>
        <w:rPr>
          <w:rFonts w:hint="eastAsia"/>
        </w:rPr>
        <w:t>,</w:t>
      </w:r>
      <w:r>
        <w:t>AC</w:t>
      </w:r>
      <w:r>
        <w:rPr>
          <w:rFonts w:hint="eastAsia"/>
        </w:rPr>
        <w:t>……</w:t>
      </w:r>
      <w:r w:rsidRPr="00AA7E2E">
        <w:rPr>
          <w:rFonts w:hint="eastAsia"/>
        </w:rPr>
        <w:t>建立无限多</w:t>
      </w:r>
      <w:r>
        <w:rPr>
          <w:rFonts w:hint="eastAsia"/>
        </w:rPr>
        <w:t>的独立开关。</w:t>
      </w:r>
    </w:p>
    <w:p w:rsidR="00E84EE0" w:rsidRDefault="00E84EE0" w:rsidP="00E84EE0">
      <w:r>
        <w:t>3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被触发标签</w:t>
      </w:r>
    </w:p>
    <w:p w:rsidR="00E84EE0" w:rsidRDefault="00423660" w:rsidP="00F67160">
      <w:pPr>
        <w:rPr>
          <w:rFonts w:ascii="微软雅黑" w:hAnsi="微软雅黑"/>
        </w:rPr>
      </w:pPr>
      <w:r>
        <w:rPr>
          <w:rFonts w:ascii="微软雅黑" w:hAnsi="微软雅黑" w:hint="eastAsia"/>
        </w:rPr>
        <w:t>被触发标签是</w:t>
      </w:r>
      <w:r w:rsidRPr="00BD4978">
        <w:rPr>
          <w:rFonts w:ascii="微软雅黑" w:hAnsi="微软雅黑" w:hint="eastAsia"/>
          <w:b/>
        </w:rPr>
        <w:t>可以关闭的</w:t>
      </w:r>
      <w:r>
        <w:rPr>
          <w:rFonts w:ascii="微软雅黑" w:hAnsi="微软雅黑" w:hint="eastAsia"/>
        </w:rPr>
        <w:t>，关闭后，主动触发就不能对其进行触发了。</w:t>
      </w:r>
    </w:p>
    <w:p w:rsidR="00E84EE0" w:rsidRDefault="00423660" w:rsidP="00F67160">
      <w:pPr>
        <w:rPr>
          <w:rFonts w:ascii="微软雅黑" w:hAnsi="微软雅黑"/>
        </w:rPr>
      </w:pPr>
      <w:r>
        <w:rPr>
          <w:rFonts w:ascii="微软雅黑" w:hAnsi="微软雅黑" w:hint="eastAsia"/>
        </w:rPr>
        <w:t>举个例子，</w:t>
      </w:r>
      <w:r w:rsidR="00D536F2">
        <w:rPr>
          <w:rFonts w:ascii="微软雅黑" w:hAnsi="微软雅黑" w:hint="eastAsia"/>
        </w:rPr>
        <w:t>玩家接近触发点亮了下面的亮片，如果把亮片</w:t>
      </w:r>
      <w:r w:rsidR="00D91F7A">
        <w:rPr>
          <w:rFonts w:ascii="微软雅黑" w:hAnsi="微软雅黑" w:hint="eastAsia"/>
        </w:rPr>
        <w:t xml:space="preserve"> 被触发</w:t>
      </w:r>
      <w:r w:rsidR="00D91F7A">
        <w:rPr>
          <w:rFonts w:ascii="微软雅黑" w:hAnsi="微软雅黑"/>
        </w:rPr>
        <w:t xml:space="preserve"> </w:t>
      </w:r>
      <w:r w:rsidR="00D536F2">
        <w:rPr>
          <w:rFonts w:ascii="微软雅黑" w:hAnsi="微软雅黑" w:hint="eastAsia"/>
        </w:rPr>
        <w:t>开关关闭，那么亮片也就不再受接近触发控制，将一直保持点亮状态。</w:t>
      </w:r>
    </w:p>
    <w:p w:rsidR="00E84EE0" w:rsidRDefault="00D536F2" w:rsidP="00A77EA1">
      <w:pPr>
        <w:jc w:val="center"/>
        <w:rPr>
          <w:rFonts w:ascii="微软雅黑" w:hAnsi="微软雅黑"/>
        </w:rPr>
      </w:pPr>
      <w:r w:rsidRPr="00D536F2">
        <w:rPr>
          <w:rFonts w:ascii="微软雅黑" w:hAnsi="微软雅黑"/>
          <w:noProof/>
        </w:rPr>
        <w:drawing>
          <wp:inline distT="0" distB="0" distL="0" distR="0">
            <wp:extent cx="2083446" cy="1505585"/>
            <wp:effectExtent l="0" t="0" r="0" b="0"/>
            <wp:docPr id="3" name="图片 3" descr="F:\rpg mv箱\【素材、灵感】\物体触发\激光图解\g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【素材、灵感】\物体触发\激光图解\g2.jp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0440" cy="1517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536F2">
        <w:rPr>
          <w:rFonts w:ascii="微软雅黑" w:hAnsi="微软雅黑"/>
          <w:noProof/>
        </w:rPr>
        <w:drawing>
          <wp:inline distT="0" distB="0" distL="0" distR="0">
            <wp:extent cx="1835133" cy="1515745"/>
            <wp:effectExtent l="0" t="0" r="0" b="0"/>
            <wp:docPr id="8" name="图片 8" descr="F:\rpg mv箱\【素材、灵感】\物体触发\激光图解\g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rpg mv箱\【素材、灵感】\物体触发\激光图解\g1.jp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4280" cy="153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7EA1" w:rsidRPr="00E84EE0" w:rsidRDefault="00A77EA1" w:rsidP="00A77EA1">
      <w:pPr>
        <w:jc w:val="center"/>
        <w:rPr>
          <w:rFonts w:ascii="微软雅黑" w:hAnsi="微软雅黑"/>
        </w:rPr>
      </w:pPr>
    </w:p>
    <w:p w:rsidR="00DB0544" w:rsidRPr="0029232B" w:rsidRDefault="00DB0544" w:rsidP="00DB0544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记录区域</w:t>
      </w:r>
    </w:p>
    <w:p w:rsidR="00DB0544" w:rsidRDefault="008B1A5A" w:rsidP="00F67160">
      <w:pPr>
        <w:rPr>
          <w:rFonts w:ascii="微软雅黑" w:hAnsi="微软雅黑"/>
        </w:rPr>
      </w:pPr>
      <w:r>
        <w:rPr>
          <w:rFonts w:ascii="微软雅黑" w:hAnsi="微软雅黑" w:hint="eastAsia"/>
        </w:rPr>
        <w:t>(两次固定区域)与(固定区域+上一次区域)的效果一样。</w:t>
      </w:r>
    </w:p>
    <w:p w:rsidR="008B1A5A" w:rsidRDefault="008B1A5A" w:rsidP="00F67160">
      <w:pPr>
        <w:rPr>
          <w:rFonts w:ascii="微软雅黑" w:hAnsi="微软雅黑"/>
        </w:rPr>
      </w:pPr>
      <w:r>
        <w:rPr>
          <w:rFonts w:ascii="微软雅黑" w:hAnsi="微软雅黑" w:hint="eastAsia"/>
        </w:rPr>
        <w:t>由于固定区域不会变化，两次选择的结果不会被改变。</w:t>
      </w:r>
    </w:p>
    <w:p w:rsidR="00A77EA1" w:rsidRDefault="00FC120A" w:rsidP="00F67160">
      <w:pPr>
        <w:rPr>
          <w:rFonts w:ascii="微软雅黑" w:hAnsi="微软雅黑"/>
        </w:rPr>
      </w:pPr>
      <w:r>
        <w:rPr>
          <w:rFonts w:ascii="微软雅黑" w:hAnsi="微软雅黑" w:hint="eastAsia"/>
        </w:rPr>
        <w:t>但是如果</w:t>
      </w:r>
      <w:r w:rsidRPr="00FC120A">
        <w:rPr>
          <w:rFonts w:ascii="微软雅黑" w:hAnsi="微软雅黑" w:hint="eastAsia"/>
          <w:b/>
        </w:rPr>
        <w:t>开启了筛选器</w:t>
      </w:r>
      <w:r>
        <w:rPr>
          <w:rFonts w:ascii="微软雅黑" w:hAnsi="微软雅黑" w:hint="eastAsia"/>
        </w:rPr>
        <w:t>，第一次捕获与第二次捕获的结果</w:t>
      </w:r>
      <w:r w:rsidR="003342E8">
        <w:rPr>
          <w:rFonts w:ascii="微软雅黑" w:hAnsi="微软雅黑" w:hint="eastAsia"/>
        </w:rPr>
        <w:t>就</w:t>
      </w:r>
      <w:r w:rsidR="00246EE4">
        <w:rPr>
          <w:rFonts w:ascii="微软雅黑" w:hAnsi="微软雅黑" w:hint="eastAsia"/>
        </w:rPr>
        <w:t>可能</w:t>
      </w:r>
      <w:r w:rsidR="003342E8" w:rsidRPr="003342E8">
        <w:rPr>
          <w:rFonts w:ascii="微软雅黑" w:hAnsi="微软雅黑" w:hint="eastAsia"/>
          <w:b/>
        </w:rPr>
        <w:t>不一样</w:t>
      </w:r>
      <w:r w:rsidR="003342E8">
        <w:rPr>
          <w:rFonts w:ascii="微软雅黑" w:hAnsi="微软雅黑" w:hint="eastAsia"/>
        </w:rPr>
        <w:t>了</w:t>
      </w:r>
      <w:r>
        <w:rPr>
          <w:rFonts w:ascii="微软雅黑" w:hAnsi="微软雅黑" w:hint="eastAsia"/>
        </w:rPr>
        <w:t>。</w:t>
      </w:r>
      <w:r w:rsidR="00A77EA1">
        <w:rPr>
          <w:rFonts w:ascii="微软雅黑" w:hAnsi="微软雅黑" w:hint="eastAsia"/>
        </w:rPr>
        <w:t>因为有的事件触发之后，是直接消失的，所以筛选器筛选会少一个区域。</w:t>
      </w:r>
    </w:p>
    <w:p w:rsidR="00A77EA1" w:rsidRPr="003342E8" w:rsidRDefault="00A77EA1" w:rsidP="00A77EA1">
      <w:pPr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2E0F9098" wp14:editId="45C0BEB3">
            <wp:extent cx="2104927" cy="180213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130012" cy="1823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77EA1">
        <w:rPr>
          <w:noProof/>
        </w:rPr>
        <w:t xml:space="preserve"> </w:t>
      </w:r>
      <w:r>
        <w:rPr>
          <w:noProof/>
        </w:rPr>
        <w:drawing>
          <wp:inline distT="0" distB="0" distL="0" distR="0" wp14:anchorId="47A6097C" wp14:editId="4FAB7F54">
            <wp:extent cx="2417664" cy="182118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432756" cy="183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D8E" w:rsidRPr="0029232B" w:rsidRDefault="00205D8E" w:rsidP="00205D8E">
      <w:pPr>
        <w:pStyle w:val="3"/>
        <w:spacing w:before="120" w:after="120" w:line="415" w:lineRule="auto"/>
        <w:rPr>
          <w:sz w:val="28"/>
        </w:rPr>
      </w:pPr>
      <w:r w:rsidRPr="0029232B">
        <w:rPr>
          <w:rFonts w:hint="eastAsia"/>
          <w:sz w:val="28"/>
        </w:rPr>
        <w:lastRenderedPageBreak/>
        <w:t>触发修正</w:t>
      </w:r>
    </w:p>
    <w:p w:rsidR="00205D8E" w:rsidRDefault="00205D8E" w:rsidP="00205D8E">
      <w:r w:rsidRPr="0029232B">
        <w:rPr>
          <w:b/>
        </w:rPr>
        <w:t>R</w:t>
      </w:r>
      <w:r w:rsidRPr="0029232B">
        <w:rPr>
          <w:rFonts w:hint="eastAsia"/>
          <w:b/>
        </w:rPr>
        <w:t>mmv</w:t>
      </w:r>
      <w:r w:rsidRPr="0029232B">
        <w:rPr>
          <w:rFonts w:hint="eastAsia"/>
          <w:b/>
        </w:rPr>
        <w:t>有个缺陷，前进一步，在你开始前进的那一瞬间，你就已经被判定为在前进的位置了</w:t>
      </w:r>
      <w:r>
        <w:rPr>
          <w:rFonts w:hint="eastAsia"/>
        </w:rPr>
        <w:t>。下图两个判定，明显存在误差，前者小爱丽丝没有完全进入爆炸区却被判定炸到了，后者没完全离开爆炸区，却被判定没炸到。</w:t>
      </w:r>
    </w:p>
    <w:p w:rsidR="00205D8E" w:rsidRDefault="00205D8E" w:rsidP="00205D8E">
      <w:pPr>
        <w:rPr>
          <w:noProof/>
        </w:rPr>
      </w:pPr>
      <w:r>
        <w:rPr>
          <w:noProof/>
        </w:rPr>
        <w:drawing>
          <wp:inline distT="0" distB="0" distL="0" distR="0" wp14:anchorId="487E10FD" wp14:editId="275E96F9">
            <wp:extent cx="1889760" cy="1437282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894623" cy="1440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71C3">
        <w:rPr>
          <w:noProof/>
        </w:rPr>
        <w:t xml:space="preserve"> </w:t>
      </w:r>
      <w:r>
        <w:rPr>
          <w:noProof/>
        </w:rPr>
        <w:drawing>
          <wp:inline distT="0" distB="0" distL="0" distR="0" wp14:anchorId="72D298DC" wp14:editId="143F17ED">
            <wp:extent cx="1613392" cy="164592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1619614" cy="1652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D8E" w:rsidRDefault="00205D8E" w:rsidP="00205D8E">
      <w:pPr>
        <w:rPr>
          <w:noProof/>
        </w:rPr>
      </w:pPr>
      <w:r>
        <w:rPr>
          <w:rFonts w:hint="eastAsia"/>
          <w:noProof/>
        </w:rPr>
        <w:t>触发修正，就根据小爱丽丝真实判定的位置来确定是否被炸到。</w:t>
      </w:r>
    </w:p>
    <w:p w:rsidR="00205D8E" w:rsidRDefault="00205D8E" w:rsidP="00205D8E">
      <w:r>
        <w:rPr>
          <w:noProof/>
        </w:rPr>
        <w:drawing>
          <wp:inline distT="0" distB="0" distL="0" distR="0" wp14:anchorId="53859711" wp14:editId="47015B51">
            <wp:extent cx="3810000" cy="2165542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830147" cy="2176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7160" w:rsidRDefault="00205D8E" w:rsidP="00205D8E">
      <w:r>
        <w:rPr>
          <w:rFonts w:hint="eastAsia"/>
        </w:rPr>
        <w:t>玩家接近触发也需要开启修正，在</w:t>
      </w:r>
      <w:proofErr w:type="gramStart"/>
      <w:r>
        <w:rPr>
          <w:rFonts w:hint="eastAsia"/>
        </w:rPr>
        <w:t>你前进</w:t>
      </w:r>
      <w:proofErr w:type="gramEnd"/>
      <w:r>
        <w:rPr>
          <w:rFonts w:hint="eastAsia"/>
        </w:rPr>
        <w:t>之前，亮片就已经变化了。</w:t>
      </w:r>
    </w:p>
    <w:p w:rsidR="00F67160" w:rsidRDefault="00F67160" w:rsidP="00090D88">
      <w:pPr>
        <w:adjustRightInd/>
        <w:snapToGrid/>
        <w:spacing w:line="220" w:lineRule="atLeast"/>
        <w:rPr>
          <w:rFonts w:hint="eastAsia"/>
        </w:rPr>
      </w:pPr>
    </w:p>
    <w:p w:rsidR="00193FA6" w:rsidRDefault="00193FA6" w:rsidP="00193FA6">
      <w:pPr>
        <w:pStyle w:val="2"/>
      </w:pPr>
      <w:r>
        <w:rPr>
          <w:rFonts w:hint="eastAsia"/>
        </w:rPr>
        <w:t>播放并行动画</w:t>
      </w:r>
    </w:p>
    <w:p w:rsidR="00193FA6" w:rsidRDefault="00860408" w:rsidP="00193FA6">
      <w:r>
        <w:rPr>
          <w:rFonts w:hint="eastAsia"/>
        </w:rPr>
        <w:t>固定区域的并行动画并没有特殊的说明，你可以直接去看看“</w:t>
      </w:r>
      <w:r w:rsidRPr="00860408">
        <w:rPr>
          <w:rFonts w:hint="eastAsia"/>
        </w:rPr>
        <w:t>物体触发</w:t>
      </w:r>
      <w:r w:rsidRPr="00860408">
        <w:rPr>
          <w:rFonts w:hint="eastAsia"/>
        </w:rPr>
        <w:t xml:space="preserve"> - </w:t>
      </w:r>
      <w:r w:rsidRPr="00860408">
        <w:rPr>
          <w:rFonts w:hint="eastAsia"/>
        </w:rPr>
        <w:t>固定区域</w:t>
      </w:r>
      <w:r w:rsidRPr="00860408">
        <w:rPr>
          <w:rFonts w:hint="eastAsia"/>
        </w:rPr>
        <w:t xml:space="preserve"> &amp; </w:t>
      </w:r>
      <w:r w:rsidRPr="00860408">
        <w:rPr>
          <w:rFonts w:hint="eastAsia"/>
        </w:rPr>
        <w:t>播放并行动画</w:t>
      </w:r>
      <w:r>
        <w:rPr>
          <w:rFonts w:hint="eastAsia"/>
        </w:rPr>
        <w:t>”插件的说明。</w:t>
      </w:r>
    </w:p>
    <w:p w:rsidR="00A71D3F" w:rsidRDefault="00A71D3F" w:rsidP="00193FA6">
      <w:pPr>
        <w:rPr>
          <w:rFonts w:hint="eastAsia"/>
        </w:rPr>
      </w:pPr>
    </w:p>
    <w:p w:rsidR="00860408" w:rsidRPr="00193FA6" w:rsidRDefault="00A71D3F" w:rsidP="00A71D3F">
      <w:pPr>
        <w:adjustRightInd/>
        <w:snapToGrid/>
        <w:spacing w:line="220" w:lineRule="atLeast"/>
        <w:rPr>
          <w:rFonts w:hint="eastAsia"/>
        </w:rPr>
      </w:pPr>
      <w:r>
        <w:br w:type="page"/>
      </w:r>
    </w:p>
    <w:p w:rsidR="005B0188" w:rsidRDefault="00F67160" w:rsidP="005B0188">
      <w:pPr>
        <w:pStyle w:val="2"/>
      </w:pPr>
      <w:r>
        <w:rPr>
          <w:rFonts w:hint="eastAsia"/>
        </w:rPr>
        <w:lastRenderedPageBreak/>
        <w:t>玩家接近</w:t>
      </w:r>
    </w:p>
    <w:p w:rsidR="007A5E3B" w:rsidRPr="0029232B" w:rsidRDefault="007A5E3B" w:rsidP="007A5E3B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持续触发</w:t>
      </w:r>
    </w:p>
    <w:p w:rsidR="007A5E3B" w:rsidRDefault="00A71D3F" w:rsidP="007A5E3B">
      <w:r w:rsidRPr="00A71D3F">
        <w:rPr>
          <w:rFonts w:hint="eastAsia"/>
          <w:b/>
        </w:rPr>
        <w:t>玩家接近的持续触发与一般的物体触发不同，持续触发是连续不断的触发，而一般的插件指令物体触发，只触发一次</w:t>
      </w:r>
      <w:r>
        <w:rPr>
          <w:rFonts w:hint="eastAsia"/>
        </w:rPr>
        <w:t>。</w:t>
      </w:r>
    </w:p>
    <w:p w:rsidR="00A71D3F" w:rsidRDefault="00A71D3F" w:rsidP="007A5E3B">
      <w:pPr>
        <w:rPr>
          <w:rFonts w:hint="eastAsia"/>
        </w:rPr>
      </w:pPr>
      <w:r>
        <w:rPr>
          <w:rFonts w:hint="eastAsia"/>
        </w:rPr>
        <w:t>举个例子，如果你使用事件指令关闭下图中亮片的独立开关，由于是持续触发，亮片会在关闭后立即重新开启。而你在实际游戏中，完全看不出有变化。</w:t>
      </w:r>
    </w:p>
    <w:p w:rsidR="00A71D3F" w:rsidRDefault="00A71D3F" w:rsidP="00A71D3F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56286CC9" wp14:editId="00274D65">
            <wp:extent cx="2583180" cy="1991066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599882" cy="2003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5E3B" w:rsidRPr="007A5E3B" w:rsidRDefault="00CF33FE" w:rsidP="007A5E3B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触发条件的</w:t>
      </w:r>
      <w:r w:rsidR="00A71D3F">
        <w:rPr>
          <w:rFonts w:hint="eastAsia"/>
          <w:sz w:val="28"/>
        </w:rPr>
        <w:t>简化</w:t>
      </w:r>
      <w:r>
        <w:rPr>
          <w:rFonts w:hint="eastAsia"/>
          <w:sz w:val="28"/>
        </w:rPr>
        <w:t>思想</w:t>
      </w:r>
    </w:p>
    <w:p w:rsidR="005B0188" w:rsidRDefault="00F67160" w:rsidP="00F67160">
      <w:r w:rsidRPr="00F67160">
        <w:rPr>
          <w:rFonts w:hint="eastAsia"/>
        </w:rPr>
        <w:t>玩家自动触发中，</w:t>
      </w:r>
      <w:r w:rsidR="000600A0" w:rsidRPr="000600A0">
        <w:rPr>
          <w:rFonts w:hint="eastAsia"/>
        </w:rPr>
        <w:t>可能会有不同的区域，触发同一个</w:t>
      </w:r>
      <w:r w:rsidRPr="000600A0">
        <w:rPr>
          <w:rFonts w:hint="eastAsia"/>
        </w:rPr>
        <w:t>条件</w:t>
      </w:r>
      <w:r w:rsidR="000600A0" w:rsidRPr="000600A0">
        <w:rPr>
          <w:rFonts w:hint="eastAsia"/>
        </w:rPr>
        <w:t>。或者不同的条件，有相交的区域。</w:t>
      </w:r>
      <w:r w:rsidR="00CF33FE" w:rsidRPr="00CF33FE">
        <w:rPr>
          <w:rFonts w:hint="eastAsia"/>
          <w:b/>
        </w:rPr>
        <w:t>你如果</w:t>
      </w:r>
      <w:r w:rsidR="000600A0" w:rsidRPr="00CF33FE">
        <w:rPr>
          <w:rFonts w:hint="eastAsia"/>
          <w:b/>
        </w:rPr>
        <w:t>从</w:t>
      </w:r>
      <w:r w:rsidR="00CF33FE">
        <w:rPr>
          <w:rFonts w:hint="eastAsia"/>
          <w:b/>
        </w:rPr>
        <w:t>这种复杂情况</w:t>
      </w:r>
      <w:r w:rsidR="000600A0" w:rsidRPr="000600A0">
        <w:rPr>
          <w:rFonts w:hint="eastAsia"/>
          <w:b/>
        </w:rPr>
        <w:t>组合</w:t>
      </w:r>
      <w:r w:rsidR="00CF33FE">
        <w:rPr>
          <w:rFonts w:hint="eastAsia"/>
          <w:b/>
        </w:rPr>
        <w:t>的</w:t>
      </w:r>
      <w:r w:rsidR="000600A0" w:rsidRPr="000600A0">
        <w:rPr>
          <w:rFonts w:hint="eastAsia"/>
          <w:b/>
        </w:rPr>
        <w:t>方面想，</w:t>
      </w:r>
      <w:r w:rsidR="00CF33FE">
        <w:rPr>
          <w:rFonts w:hint="eastAsia"/>
          <w:b/>
        </w:rPr>
        <w:t>就</w:t>
      </w:r>
      <w:r w:rsidR="000600A0" w:rsidRPr="000600A0">
        <w:rPr>
          <w:rFonts w:hint="eastAsia"/>
          <w:b/>
        </w:rPr>
        <w:t>很容易把自己绕晕</w:t>
      </w:r>
      <w:r w:rsidR="000600A0">
        <w:rPr>
          <w:rFonts w:hint="eastAsia"/>
          <w:b/>
        </w:rPr>
        <w:t>，实际上</w:t>
      </w:r>
      <w:r w:rsidR="0063534B">
        <w:rPr>
          <w:rFonts w:hint="eastAsia"/>
          <w:b/>
        </w:rPr>
        <w:t>在</w:t>
      </w:r>
      <w:r w:rsidR="000600A0">
        <w:rPr>
          <w:rFonts w:hint="eastAsia"/>
          <w:b/>
        </w:rPr>
        <w:t>你设计时，应该减少</w:t>
      </w:r>
      <w:r w:rsidR="0063534B">
        <w:rPr>
          <w:rFonts w:hint="eastAsia"/>
          <w:b/>
        </w:rPr>
        <w:t>每一个变量</w:t>
      </w:r>
      <w:r w:rsidR="000600A0">
        <w:rPr>
          <w:rFonts w:hint="eastAsia"/>
          <w:b/>
        </w:rPr>
        <w:t>，只</w:t>
      </w:r>
      <w:r w:rsidR="0063534B">
        <w:rPr>
          <w:rFonts w:hint="eastAsia"/>
          <w:b/>
        </w:rPr>
        <w:t>考虑单一效果</w:t>
      </w:r>
      <w:r w:rsidR="000600A0">
        <w:rPr>
          <w:rFonts w:hint="eastAsia"/>
        </w:rPr>
        <w:t>。</w:t>
      </w:r>
    </w:p>
    <w:p w:rsidR="00F31F47" w:rsidRDefault="004D7C41" w:rsidP="00F67160">
      <w:pPr>
        <w:rPr>
          <w:rFonts w:hint="eastAsia"/>
        </w:rPr>
      </w:pPr>
      <w:r>
        <w:rPr>
          <w:rFonts w:hint="eastAsia"/>
        </w:rPr>
        <w:t>比如，下图的小爱丽丝，同时具有</w:t>
      </w:r>
      <w:r w:rsidR="000600A0">
        <w:rPr>
          <w:rFonts w:hint="eastAsia"/>
        </w:rPr>
        <w:t>“与玩家距离</w:t>
      </w:r>
      <w:r w:rsidR="000600A0">
        <w:rPr>
          <w:rFonts w:hint="eastAsia"/>
        </w:rPr>
        <w:t>3</w:t>
      </w:r>
      <w:r w:rsidR="000600A0">
        <w:rPr>
          <w:rFonts w:hint="eastAsia"/>
        </w:rPr>
        <w:t>”</w:t>
      </w:r>
      <w:r>
        <w:rPr>
          <w:rFonts w:hint="eastAsia"/>
        </w:rPr>
        <w:t>区域</w:t>
      </w:r>
      <w:r w:rsidR="000600A0">
        <w:rPr>
          <w:rFonts w:hint="eastAsia"/>
        </w:rPr>
        <w:t>触发</w:t>
      </w:r>
      <w:r>
        <w:rPr>
          <w:rFonts w:hint="eastAsia"/>
        </w:rPr>
        <w:t>、“</w:t>
      </w:r>
      <w:r w:rsidR="000600A0">
        <w:rPr>
          <w:rFonts w:hint="eastAsia"/>
        </w:rPr>
        <w:t>与玩家距离</w:t>
      </w:r>
      <w:r w:rsidR="000600A0">
        <w:t>4</w:t>
      </w:r>
      <w:r>
        <w:rPr>
          <w:rFonts w:hint="eastAsia"/>
        </w:rPr>
        <w:t>”区域</w:t>
      </w:r>
      <w:r w:rsidR="000600A0">
        <w:rPr>
          <w:rFonts w:hint="eastAsia"/>
        </w:rPr>
        <w:t>触发，这两个区域是相交的，当玩家突然出现在她面前时</w:t>
      </w:r>
      <w:r w:rsidR="00071710">
        <w:rPr>
          <w:rFonts w:hint="eastAsia"/>
        </w:rPr>
        <w:t>（</w:t>
      </w:r>
      <w:r w:rsidR="00071710">
        <w:rPr>
          <w:rFonts w:hint="eastAsia"/>
        </w:rPr>
        <w:t xml:space="preserve"> </w:t>
      </w:r>
      <w:r w:rsidR="00071710">
        <w:rPr>
          <w:rFonts w:hint="eastAsia"/>
        </w:rPr>
        <w:t>比如切换地图</w:t>
      </w:r>
      <w:r w:rsidR="00071710">
        <w:t>/</w:t>
      </w:r>
      <w:r w:rsidR="00071710">
        <w:rPr>
          <w:rFonts w:hint="eastAsia"/>
        </w:rPr>
        <w:t>瞬间位移）</w:t>
      </w:r>
      <w:r w:rsidR="000600A0">
        <w:rPr>
          <w:rFonts w:hint="eastAsia"/>
        </w:rPr>
        <w:t>，</w:t>
      </w:r>
      <w:r w:rsidR="00F31F47">
        <w:rPr>
          <w:rFonts w:hint="eastAsia"/>
        </w:rPr>
        <w:t>是</w:t>
      </w:r>
      <w:r w:rsidR="00F31F47">
        <w:rPr>
          <w:rFonts w:hint="eastAsia"/>
        </w:rPr>
        <w:t>3</w:t>
      </w:r>
      <w:r w:rsidR="00F31F47">
        <w:rPr>
          <w:rFonts w:hint="eastAsia"/>
        </w:rPr>
        <w:t>先触发还是</w:t>
      </w:r>
      <w:r w:rsidR="00F31F47">
        <w:rPr>
          <w:rFonts w:hint="eastAsia"/>
        </w:rPr>
        <w:t>4</w:t>
      </w:r>
      <w:r w:rsidR="00F31F47">
        <w:rPr>
          <w:rFonts w:hint="eastAsia"/>
        </w:rPr>
        <w:t>先触发？</w:t>
      </w:r>
    </w:p>
    <w:p w:rsidR="004D7C41" w:rsidRPr="004D7C41" w:rsidRDefault="004D7C41" w:rsidP="004D7C41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1B3103A4" wp14:editId="5F387150">
            <wp:extent cx="2621280" cy="19877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646723" cy="2006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7160" w:rsidRPr="00F67160" w:rsidRDefault="0063534B" w:rsidP="00F67160">
      <w:r>
        <w:rPr>
          <w:rFonts w:hint="eastAsia"/>
        </w:rPr>
        <w:lastRenderedPageBreak/>
        <w:t>回答问题前，你</w:t>
      </w:r>
      <w:r w:rsidR="00F31F47">
        <w:rPr>
          <w:rFonts w:hint="eastAsia"/>
        </w:rPr>
        <w:t>不应该去想哪个先触发，</w:t>
      </w:r>
      <w:r w:rsidR="00F31F47" w:rsidRPr="00F31F47">
        <w:rPr>
          <w:rFonts w:hint="eastAsia"/>
          <w:b/>
        </w:rPr>
        <w:t>而是应该想办法简化思路</w:t>
      </w:r>
      <w:r w:rsidR="00F67160" w:rsidRPr="00F67160">
        <w:rPr>
          <w:rFonts w:hint="eastAsia"/>
        </w:rPr>
        <w:t>。</w:t>
      </w:r>
    </w:p>
    <w:p w:rsidR="00F31F47" w:rsidRDefault="00F31F47" w:rsidP="00205D8E">
      <w:r>
        <w:rPr>
          <w:rFonts w:hint="eastAsia"/>
        </w:rPr>
        <w:t>触发的流程是这样的：</w:t>
      </w:r>
      <w:r>
        <w:rPr>
          <w:rFonts w:hint="eastAsia"/>
        </w:rPr>
        <w:t xml:space="preserve"> </w:t>
      </w:r>
    </w:p>
    <w:p w:rsidR="00205D8E" w:rsidRDefault="00F31F47" w:rsidP="00F31F47">
      <w:pPr>
        <w:ind w:firstLineChars="100" w:firstLine="220"/>
      </w:pPr>
      <w:r>
        <w:rPr>
          <w:rFonts w:hint="eastAsia"/>
        </w:rPr>
        <w:t>玩家主动触发</w:t>
      </w:r>
      <w:r>
        <w:rPr>
          <w:rFonts w:hint="eastAsia"/>
        </w:rPr>
        <w:t xml:space="preserve"> &gt;</w:t>
      </w:r>
      <w:r>
        <w:t xml:space="preserve"> </w:t>
      </w:r>
      <w:r>
        <w:rPr>
          <w:rFonts w:hint="eastAsia"/>
        </w:rPr>
        <w:t>被触发条件距离</w:t>
      </w:r>
      <w:r>
        <w:t>3</w:t>
      </w:r>
      <w:r>
        <w:rPr>
          <w:rFonts w:hint="eastAsia"/>
        </w:rPr>
        <w:t>激活</w:t>
      </w:r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事件独立开关</w:t>
      </w:r>
      <w:r>
        <w:rPr>
          <w:rFonts w:hint="eastAsia"/>
        </w:rPr>
        <w:t>A</w:t>
      </w:r>
      <w:r>
        <w:rPr>
          <w:rFonts w:hint="eastAsia"/>
        </w:rPr>
        <w:t>开启</w:t>
      </w:r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切换</w:t>
      </w:r>
      <w:r>
        <w:rPr>
          <w:rFonts w:hint="eastAsia"/>
        </w:rPr>
        <w:t>A</w:t>
      </w:r>
      <w:r>
        <w:rPr>
          <w:rFonts w:hint="eastAsia"/>
        </w:rPr>
        <w:t>的事件页</w:t>
      </w:r>
    </w:p>
    <w:p w:rsidR="00F31F47" w:rsidRDefault="00F31F47" w:rsidP="00F31F47">
      <w:pPr>
        <w:ind w:firstLineChars="100" w:firstLine="220"/>
      </w:pPr>
      <w:r>
        <w:rPr>
          <w:rFonts w:hint="eastAsia"/>
        </w:rPr>
        <w:t>玩家主动触发</w:t>
      </w:r>
      <w:r>
        <w:rPr>
          <w:rFonts w:hint="eastAsia"/>
        </w:rPr>
        <w:t xml:space="preserve"> &gt;</w:t>
      </w:r>
      <w:r>
        <w:t xml:space="preserve"> </w:t>
      </w:r>
      <w:r>
        <w:rPr>
          <w:rFonts w:hint="eastAsia"/>
        </w:rPr>
        <w:t>被触发条件</w:t>
      </w:r>
      <w:r>
        <w:rPr>
          <w:rFonts w:hint="eastAsia"/>
        </w:rPr>
        <w:t>距离</w:t>
      </w:r>
      <w:r>
        <w:rPr>
          <w:rFonts w:hint="eastAsia"/>
        </w:rPr>
        <w:t>4</w:t>
      </w:r>
      <w:r>
        <w:rPr>
          <w:rFonts w:hint="eastAsia"/>
        </w:rPr>
        <w:t>激活</w:t>
      </w:r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事件独立开关</w:t>
      </w:r>
      <w:r>
        <w:rPr>
          <w:rFonts w:hint="eastAsia"/>
        </w:rPr>
        <w:t>B</w:t>
      </w:r>
      <w:r>
        <w:rPr>
          <w:rFonts w:hint="eastAsia"/>
        </w:rPr>
        <w:t>开启</w:t>
      </w:r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切换</w:t>
      </w:r>
      <w:r>
        <w:rPr>
          <w:rFonts w:hint="eastAsia"/>
        </w:rPr>
        <w:t>B</w:t>
      </w:r>
      <w:r>
        <w:rPr>
          <w:rFonts w:hint="eastAsia"/>
        </w:rPr>
        <w:t>的事件页</w:t>
      </w:r>
    </w:p>
    <w:p w:rsidR="00F31F47" w:rsidRDefault="00F31F47" w:rsidP="00205D8E">
      <w:r>
        <w:rPr>
          <w:rFonts w:hint="eastAsia"/>
        </w:rPr>
        <w:t>而上面一大串的内容，简化后是这样的：</w:t>
      </w:r>
    </w:p>
    <w:p w:rsidR="00F31F47" w:rsidRDefault="00F31F47" w:rsidP="00F31F47">
      <w:pPr>
        <w:ind w:firstLineChars="100" w:firstLine="220"/>
      </w:pPr>
      <w:r>
        <w:rPr>
          <w:rFonts w:hint="eastAsia"/>
        </w:rPr>
        <w:t>与玩家</w:t>
      </w:r>
      <w:r>
        <w:rPr>
          <w:rFonts w:hint="eastAsia"/>
        </w:rPr>
        <w:t>3</w:t>
      </w:r>
      <w:r>
        <w:rPr>
          <w:rFonts w:hint="eastAsia"/>
        </w:rPr>
        <w:t>距离的</w:t>
      </w:r>
      <w:r>
        <w:rPr>
          <w:rFonts w:hint="eastAsia"/>
        </w:rPr>
        <w:t>事件</w:t>
      </w:r>
      <w:r>
        <w:rPr>
          <w:rFonts w:hint="eastAsia"/>
        </w:rPr>
        <w:t>页</w:t>
      </w:r>
    </w:p>
    <w:p w:rsidR="00F31F47" w:rsidRPr="00F31F47" w:rsidRDefault="00F31F47" w:rsidP="00F31F47">
      <w:pPr>
        <w:ind w:firstLineChars="100" w:firstLine="220"/>
        <w:rPr>
          <w:rFonts w:hint="eastAsia"/>
        </w:rPr>
      </w:pPr>
      <w:r>
        <w:rPr>
          <w:rFonts w:hint="eastAsia"/>
        </w:rPr>
        <w:t>与玩家</w:t>
      </w:r>
      <w:r>
        <w:t>4</w:t>
      </w:r>
      <w:r>
        <w:rPr>
          <w:rFonts w:hint="eastAsia"/>
        </w:rPr>
        <w:t>距离的事件页</w:t>
      </w:r>
    </w:p>
    <w:p w:rsidR="00F31F47" w:rsidRDefault="0063534B" w:rsidP="00205D8E">
      <w:r>
        <w:rPr>
          <w:rFonts w:hint="eastAsia"/>
        </w:rPr>
        <w:t>最后你才会发现，你写那么一大串，只是为了使得这个</w:t>
      </w:r>
      <w:r w:rsidRPr="0063534B">
        <w:rPr>
          <w:rFonts w:hint="eastAsia"/>
          <w:b/>
        </w:rPr>
        <w:t>事件</w:t>
      </w:r>
      <w:proofErr w:type="gramStart"/>
      <w:r w:rsidRPr="0063534B">
        <w:rPr>
          <w:rFonts w:hint="eastAsia"/>
          <w:b/>
        </w:rPr>
        <w:t>页具有</w:t>
      </w:r>
      <w:proofErr w:type="gramEnd"/>
      <w:r w:rsidRPr="0063534B">
        <w:rPr>
          <w:rFonts w:hint="eastAsia"/>
          <w:b/>
        </w:rPr>
        <w:t>一个特殊条件</w:t>
      </w:r>
      <w:r>
        <w:rPr>
          <w:rFonts w:hint="eastAsia"/>
        </w:rPr>
        <w:t>而已。至于谁先触发，当然是</w:t>
      </w:r>
      <w:proofErr w:type="gramStart"/>
      <w:r>
        <w:rPr>
          <w:rFonts w:hint="eastAsia"/>
        </w:rPr>
        <w:t>看事件页</w:t>
      </w:r>
      <w:proofErr w:type="gramEnd"/>
      <w:r>
        <w:rPr>
          <w:rFonts w:hint="eastAsia"/>
        </w:rPr>
        <w:t>哪个在后面哪个算了。</w:t>
      </w:r>
    </w:p>
    <w:p w:rsidR="0063534B" w:rsidRPr="00F31F47" w:rsidRDefault="0063534B" w:rsidP="00205D8E">
      <w:pPr>
        <w:rPr>
          <w:rFonts w:hint="eastAsia"/>
        </w:rPr>
      </w:pPr>
      <w:r>
        <w:rPr>
          <w:rFonts w:hint="eastAsia"/>
          <w:b/>
        </w:rPr>
        <w:t>物体触发的</w:t>
      </w:r>
      <w:r w:rsidRPr="0063534B">
        <w:rPr>
          <w:rFonts w:hint="eastAsia"/>
          <w:b/>
        </w:rPr>
        <w:t>本质是</w:t>
      </w:r>
      <w:r>
        <w:rPr>
          <w:rFonts w:hint="eastAsia"/>
          <w:b/>
        </w:rPr>
        <w:t>切换</w:t>
      </w:r>
      <w:r w:rsidRPr="0063534B">
        <w:rPr>
          <w:rFonts w:hint="eastAsia"/>
          <w:b/>
        </w:rPr>
        <w:t>事件页，不是触发</w:t>
      </w:r>
      <w:r>
        <w:rPr>
          <w:rFonts w:hint="eastAsia"/>
          <w:b/>
        </w:rPr>
        <w:t>开关本身</w:t>
      </w:r>
      <w:r>
        <w:rPr>
          <w:rFonts w:hint="eastAsia"/>
        </w:rPr>
        <w:t>。</w:t>
      </w:r>
    </w:p>
    <w:p w:rsidR="00C871E2" w:rsidRDefault="00C871E2" w:rsidP="00205D8E"/>
    <w:p w:rsidR="00A71D3F" w:rsidRDefault="00A71D3F" w:rsidP="00205D8E">
      <w:pPr>
        <w:rPr>
          <w:rFonts w:hint="eastAsia"/>
        </w:rPr>
      </w:pPr>
    </w:p>
    <w:p w:rsidR="00C871E2" w:rsidRPr="00F67160" w:rsidRDefault="00C871E2" w:rsidP="00C871E2">
      <w:pPr>
        <w:pStyle w:val="2"/>
      </w:pPr>
      <w:r>
        <w:rPr>
          <w:rFonts w:hint="eastAsia"/>
        </w:rPr>
        <w:t>随机点</w:t>
      </w:r>
    </w:p>
    <w:p w:rsidR="005D16BF" w:rsidRPr="0029232B" w:rsidRDefault="005D16BF" w:rsidP="005D16BF">
      <w:pPr>
        <w:pStyle w:val="3"/>
        <w:spacing w:before="120" w:after="120" w:line="415" w:lineRule="auto"/>
        <w:rPr>
          <w:sz w:val="28"/>
        </w:rPr>
      </w:pPr>
      <w:r w:rsidRPr="005D16BF">
        <w:rPr>
          <w:rFonts w:hint="eastAsia"/>
          <w:sz w:val="28"/>
        </w:rPr>
        <w:t>随机出生点</w:t>
      </w:r>
    </w:p>
    <w:p w:rsidR="006D0ED5" w:rsidRDefault="006D0ED5" w:rsidP="00205D8E">
      <w:r>
        <w:rPr>
          <w:rFonts w:hint="eastAsia"/>
        </w:rPr>
        <w:t>你可以设置事件出现在自身坐标周围的随机的坐标中。</w:t>
      </w:r>
    </w:p>
    <w:p w:rsidR="00F67160" w:rsidRDefault="006D0ED5" w:rsidP="00205D8E">
      <w:pPr>
        <w:rPr>
          <w:rFonts w:hint="eastAsia"/>
        </w:rPr>
      </w:pPr>
      <w:r>
        <w:rPr>
          <w:rFonts w:hint="eastAsia"/>
        </w:rPr>
        <w:t>一般随机出生</w:t>
      </w:r>
      <w:proofErr w:type="gramStart"/>
      <w:r>
        <w:rPr>
          <w:rFonts w:hint="eastAsia"/>
        </w:rPr>
        <w:t>点考虑</w:t>
      </w:r>
      <w:proofErr w:type="gramEnd"/>
      <w:r>
        <w:rPr>
          <w:rFonts w:hint="eastAsia"/>
        </w:rPr>
        <w:t>两个情况：防止事件重合、防止卡在墙里。这些可以直接通过加</w:t>
      </w:r>
      <w:proofErr w:type="gramStart"/>
      <w:r>
        <w:rPr>
          <w:rFonts w:hint="eastAsia"/>
        </w:rPr>
        <w:t>筛选器</w:t>
      </w:r>
      <w:proofErr w:type="gramEnd"/>
      <w:r>
        <w:rPr>
          <w:rFonts w:hint="eastAsia"/>
        </w:rPr>
        <w:t>来实现。</w:t>
      </w:r>
    </w:p>
    <w:p w:rsidR="005D16BF" w:rsidRDefault="005D16BF" w:rsidP="005D16BF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650C4E8" wp14:editId="52007DA0">
            <wp:extent cx="2415540" cy="2041754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428806" cy="2052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16BF" w:rsidRPr="0029232B" w:rsidRDefault="005D16BF" w:rsidP="005D16BF">
      <w:pPr>
        <w:pStyle w:val="3"/>
        <w:spacing w:before="120" w:after="120" w:line="415" w:lineRule="auto"/>
        <w:rPr>
          <w:sz w:val="28"/>
        </w:rPr>
      </w:pPr>
      <w:r w:rsidRPr="005D16BF">
        <w:rPr>
          <w:rFonts w:hint="eastAsia"/>
          <w:sz w:val="28"/>
        </w:rPr>
        <w:lastRenderedPageBreak/>
        <w:t>获取随机坐标</w:t>
      </w:r>
    </w:p>
    <w:p w:rsidR="005D16BF" w:rsidRDefault="00E5506C" w:rsidP="00205D8E">
      <w:r>
        <w:rPr>
          <w:rFonts w:hint="eastAsia"/>
        </w:rPr>
        <w:t>示例中有于此相关的</w:t>
      </w:r>
      <w:r>
        <w:rPr>
          <w:rFonts w:hint="eastAsia"/>
        </w:rPr>
        <w:t>雷电</w:t>
      </w:r>
      <w:r>
        <w:rPr>
          <w:rFonts w:hint="eastAsia"/>
        </w:rPr>
        <w:t>技能。</w:t>
      </w:r>
    </w:p>
    <w:p w:rsidR="00E5506C" w:rsidRDefault="00E5506C" w:rsidP="00205D8E">
      <w:r>
        <w:rPr>
          <w:rFonts w:hint="eastAsia"/>
        </w:rPr>
        <w:t>由于雷电技能产生的随机坐标需要暂存</w:t>
      </w:r>
      <w:r w:rsidR="0028065F">
        <w:rPr>
          <w:rFonts w:hint="eastAsia"/>
        </w:rPr>
        <w:t>（先出现光环，再降下雷电）</w:t>
      </w:r>
      <w:r>
        <w:rPr>
          <w:rFonts w:hint="eastAsia"/>
        </w:rPr>
        <w:t>，可以用“物体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事件缓存变量”来实现。</w:t>
      </w:r>
    </w:p>
    <w:p w:rsidR="00E5506C" w:rsidRPr="0028065F" w:rsidRDefault="00E5506C" w:rsidP="00205D8E">
      <w:pPr>
        <w:rPr>
          <w:rFonts w:hint="eastAsia"/>
        </w:rPr>
      </w:pPr>
      <w:r>
        <w:rPr>
          <w:rFonts w:hint="eastAsia"/>
        </w:rPr>
        <w:t>另外</w:t>
      </w:r>
      <w:r w:rsidR="0028065F">
        <w:rPr>
          <w:rFonts w:hint="eastAsia"/>
        </w:rPr>
        <w:t>，</w:t>
      </w:r>
      <w:r>
        <w:rPr>
          <w:rFonts w:hint="eastAsia"/>
        </w:rPr>
        <w:t>如果使用</w:t>
      </w:r>
      <w:proofErr w:type="gramStart"/>
      <w:r>
        <w:rPr>
          <w:rFonts w:hint="eastAsia"/>
        </w:rPr>
        <w:t>筛选器</w:t>
      </w:r>
      <w:proofErr w:type="gramEnd"/>
      <w:r>
        <w:rPr>
          <w:rFonts w:hint="eastAsia"/>
        </w:rPr>
        <w:t>找不到相应的坐标</w:t>
      </w:r>
      <w:r w:rsidR="0028065F">
        <w:rPr>
          <w:rFonts w:hint="eastAsia"/>
        </w:rPr>
        <w:t>，会被赋值</w:t>
      </w:r>
      <w:r w:rsidR="0028065F">
        <w:rPr>
          <w:rFonts w:hint="eastAsia"/>
        </w:rPr>
        <w:t>-</w:t>
      </w:r>
      <w:r w:rsidR="0028065F">
        <w:t>1</w:t>
      </w:r>
      <w:r w:rsidR="0028065F">
        <w:rPr>
          <w:rFonts w:hint="eastAsia"/>
        </w:rPr>
        <w:t>，</w:t>
      </w:r>
      <w:r w:rsidR="0028065F">
        <w:rPr>
          <w:rFonts w:hint="eastAsia"/>
        </w:rPr>
        <w:t>-</w:t>
      </w:r>
      <w:r w:rsidR="0028065F">
        <w:t>1</w:t>
      </w:r>
      <w:r w:rsidR="0028065F">
        <w:rPr>
          <w:rFonts w:hint="eastAsia"/>
        </w:rPr>
        <w:t>，你需要注意考虑这种情况。举个例子，精准闪电技能，找到玩家</w:t>
      </w:r>
      <w:r w:rsidR="0028065F">
        <w:rPr>
          <w:rFonts w:hint="eastAsia"/>
        </w:rPr>
        <w:t>3</w:t>
      </w:r>
      <w:r w:rsidR="0028065F">
        <w:t>x3</w:t>
      </w:r>
      <w:r w:rsidR="0028065F">
        <w:rPr>
          <w:rFonts w:hint="eastAsia"/>
        </w:rPr>
        <w:t>范围内的敌人，进行雷电打击。那么你肯定会遇到范围内没有敌人的情况，通过判断坐标</w:t>
      </w:r>
      <w:r w:rsidR="0028065F">
        <w:rPr>
          <w:rFonts w:hint="eastAsia"/>
        </w:rPr>
        <w:t>-</w:t>
      </w:r>
      <w:r w:rsidR="0028065F">
        <w:t>1</w:t>
      </w:r>
      <w:r w:rsidR="0028065F">
        <w:rPr>
          <w:rFonts w:hint="eastAsia"/>
        </w:rPr>
        <w:t>，可以知道法术是否成功释放</w:t>
      </w:r>
      <w:bookmarkStart w:id="0" w:name="_GoBack"/>
      <w:bookmarkEnd w:id="0"/>
      <w:r w:rsidR="0028065F">
        <w:rPr>
          <w:rFonts w:hint="eastAsia"/>
        </w:rPr>
        <w:t>。</w:t>
      </w:r>
    </w:p>
    <w:p w:rsidR="00F67160" w:rsidRDefault="00F67160" w:rsidP="00F67160">
      <w:pPr>
        <w:adjustRightInd/>
        <w:snapToGrid/>
        <w:spacing w:line="220" w:lineRule="atLeast"/>
      </w:pPr>
      <w:r>
        <w:br w:type="page"/>
      </w:r>
    </w:p>
    <w:p w:rsidR="006C3C86" w:rsidRPr="00771DDE" w:rsidRDefault="00771DDE" w:rsidP="00771DDE">
      <w:pPr>
        <w:pStyle w:val="2"/>
      </w:pPr>
      <w:r>
        <w:rPr>
          <w:rFonts w:hint="eastAsia"/>
        </w:rPr>
        <w:lastRenderedPageBreak/>
        <w:t>关于</w:t>
      </w:r>
      <w:r w:rsidR="005F7514">
        <w:rPr>
          <w:rFonts w:hint="eastAsia"/>
        </w:rPr>
        <w:t>大量</w:t>
      </w:r>
      <w:r w:rsidR="009945D2">
        <w:rPr>
          <w:rFonts w:hint="eastAsia"/>
        </w:rPr>
        <w:t>事件时的游戏</w:t>
      </w:r>
      <w:r w:rsidR="005F7514">
        <w:rPr>
          <w:rFonts w:hint="eastAsia"/>
        </w:rPr>
        <w:t>性能</w:t>
      </w:r>
    </w:p>
    <w:p w:rsidR="003F27C2" w:rsidRPr="003E2B7C" w:rsidRDefault="00771DDE" w:rsidP="003E2B7C">
      <w:r w:rsidRPr="003E2B7C">
        <w:rPr>
          <w:rFonts w:hint="eastAsia"/>
        </w:rPr>
        <w:t>一般来说，地图中同时放</w:t>
      </w:r>
      <w:r w:rsidR="003F27C2" w:rsidRPr="003E2B7C">
        <w:rPr>
          <w:rFonts w:hint="eastAsia"/>
        </w:rPr>
        <w:t>3</w:t>
      </w:r>
      <w:r w:rsidRPr="003E2B7C">
        <w:t>00</w:t>
      </w:r>
      <w:r w:rsidRPr="003E2B7C">
        <w:rPr>
          <w:rFonts w:hint="eastAsia"/>
        </w:rPr>
        <w:t>个事件，都不会引起卡顿。</w:t>
      </w:r>
    </w:p>
    <w:p w:rsidR="003F27C2" w:rsidRPr="003E2B7C" w:rsidRDefault="003F27C2" w:rsidP="003E2B7C">
      <w:pPr>
        <w:rPr>
          <w:b/>
        </w:rPr>
      </w:pPr>
      <w:r w:rsidRPr="003E2B7C">
        <w:rPr>
          <w:rFonts w:hint="eastAsia"/>
          <w:b/>
        </w:rPr>
        <w:t>手机的能力就不行了，最多</w:t>
      </w:r>
      <w:r w:rsidRPr="003E2B7C">
        <w:rPr>
          <w:rFonts w:hint="eastAsia"/>
          <w:b/>
        </w:rPr>
        <w:t>10</w:t>
      </w:r>
      <w:r w:rsidRPr="003E2B7C">
        <w:rPr>
          <w:b/>
        </w:rPr>
        <w:t>0</w:t>
      </w:r>
      <w:r w:rsidRPr="003E2B7C">
        <w:rPr>
          <w:rFonts w:hint="eastAsia"/>
          <w:b/>
        </w:rPr>
        <w:t>个事件，不然超级卡。</w:t>
      </w:r>
    </w:p>
    <w:p w:rsidR="00771DDE" w:rsidRPr="003E2B7C" w:rsidRDefault="003F27C2" w:rsidP="003E2B7C">
      <w:r w:rsidRPr="003E2B7C">
        <w:rPr>
          <w:rFonts w:hint="eastAsia"/>
        </w:rPr>
        <w:t>（</w:t>
      </w:r>
      <w:r w:rsidRPr="003E2B7C">
        <w:rPr>
          <w:rFonts w:hint="eastAsia"/>
        </w:rPr>
        <w:t>fps 30</w:t>
      </w:r>
      <w:r w:rsidRPr="003E2B7C">
        <w:rPr>
          <w:rFonts w:hint="eastAsia"/>
        </w:rPr>
        <w:t>帧以上都属于流畅运行，在游戏时按</w:t>
      </w:r>
      <w:r w:rsidRPr="003E2B7C">
        <w:rPr>
          <w:rFonts w:hint="eastAsia"/>
        </w:rPr>
        <w:t>F2</w:t>
      </w:r>
      <w:r w:rsidRPr="003E2B7C">
        <w:rPr>
          <w:rFonts w:hint="eastAsia"/>
        </w:rPr>
        <w:t>可以查看帧数。）</w:t>
      </w:r>
    </w:p>
    <w:p w:rsidR="00771DDE" w:rsidRPr="003E2B7C" w:rsidRDefault="003E2B7C" w:rsidP="003E2B7C">
      <w:r>
        <w:rPr>
          <w:rFonts w:hint="eastAsia"/>
        </w:rPr>
        <w:t>固定区域</w:t>
      </w:r>
      <w:r w:rsidR="00771DDE" w:rsidRPr="003E2B7C">
        <w:rPr>
          <w:rFonts w:hint="eastAsia"/>
        </w:rPr>
        <w:t>插件经过</w:t>
      </w:r>
      <w:r w:rsidR="003F27C2" w:rsidRPr="003E2B7C">
        <w:rPr>
          <w:rFonts w:hint="eastAsia"/>
        </w:rPr>
        <w:t>反复</w:t>
      </w:r>
      <w:r w:rsidR="00771DDE" w:rsidRPr="003E2B7C">
        <w:rPr>
          <w:rFonts w:hint="eastAsia"/>
        </w:rPr>
        <w:t>优化，</w:t>
      </w:r>
      <w:r w:rsidR="003F27C2" w:rsidRPr="003E2B7C">
        <w:rPr>
          <w:rFonts w:hint="eastAsia"/>
        </w:rPr>
        <w:t>不会</w:t>
      </w:r>
      <w:r>
        <w:rPr>
          <w:rFonts w:hint="eastAsia"/>
        </w:rPr>
        <w:t>在</w:t>
      </w:r>
      <w:r w:rsidR="003F27C2" w:rsidRPr="003E2B7C">
        <w:rPr>
          <w:rFonts w:hint="eastAsia"/>
        </w:rPr>
        <w:t>大量</w:t>
      </w:r>
      <w:r w:rsidR="00771DDE" w:rsidRPr="003E2B7C">
        <w:rPr>
          <w:rFonts w:hint="eastAsia"/>
        </w:rPr>
        <w:t>事件同时变化时</w:t>
      </w:r>
      <w:r w:rsidR="003F27C2" w:rsidRPr="003E2B7C">
        <w:rPr>
          <w:rFonts w:hint="eastAsia"/>
        </w:rPr>
        <w:t>出现游戏卡顿</w:t>
      </w:r>
      <w:r w:rsidR="00771DDE" w:rsidRPr="003E2B7C">
        <w:rPr>
          <w:rFonts w:hint="eastAsia"/>
        </w:rPr>
        <w:t>。</w:t>
      </w:r>
      <w:r>
        <w:rPr>
          <w:rFonts w:hint="eastAsia"/>
        </w:rPr>
        <w:t>比如</w:t>
      </w:r>
      <w:r w:rsidRPr="003E2B7C">
        <w:rPr>
          <w:rFonts w:hint="eastAsia"/>
        </w:rPr>
        <w:t>物体</w:t>
      </w:r>
      <w:r>
        <w:rPr>
          <w:rFonts w:hint="eastAsia"/>
        </w:rPr>
        <w:t>管理层的</w:t>
      </w:r>
      <w:r w:rsidRPr="003E2B7C">
        <w:t>76</w:t>
      </w:r>
      <w:r w:rsidRPr="003E2B7C">
        <w:rPr>
          <w:rFonts w:hint="eastAsia"/>
        </w:rPr>
        <w:t>个事件亮片板</w:t>
      </w:r>
      <w:r>
        <w:rPr>
          <w:rFonts w:hint="eastAsia"/>
        </w:rPr>
        <w:t>，你每次移动，亮片都会根据你的位置变化</w:t>
      </w:r>
      <w:r w:rsidRPr="003E2B7C">
        <w:rPr>
          <w:rFonts w:hint="eastAsia"/>
        </w:rPr>
        <w:t>。</w:t>
      </w:r>
    </w:p>
    <w:p w:rsidR="00091391" w:rsidRPr="003E2B7C" w:rsidRDefault="00091391" w:rsidP="003E2B7C">
      <w:r w:rsidRPr="003E2B7C">
        <w:rPr>
          <w:rFonts w:hint="eastAsia"/>
        </w:rPr>
        <w:t>（</w:t>
      </w:r>
      <w:r w:rsidR="009D4F64" w:rsidRPr="003E2B7C">
        <w:rPr>
          <w:rFonts w:hint="eastAsia"/>
        </w:rPr>
        <w:t>CPU</w:t>
      </w:r>
      <w:r w:rsidRPr="003E2B7C">
        <w:rPr>
          <w:rFonts w:hint="eastAsia"/>
        </w:rPr>
        <w:t>最高峰为游戏载入时的情况，次高峰为进入地图时的情况。）</w:t>
      </w:r>
    </w:p>
    <w:p w:rsidR="00771DDE" w:rsidRPr="003E2B7C" w:rsidRDefault="006C3C86" w:rsidP="003E2B7C">
      <w:r w:rsidRPr="003E2B7C">
        <w:rPr>
          <w:noProof/>
        </w:rPr>
        <w:drawing>
          <wp:inline distT="0" distB="0" distL="0" distR="0">
            <wp:extent cx="5044440" cy="2415417"/>
            <wp:effectExtent l="0" t="0" r="0" b="0"/>
            <wp:docPr id="13" name="图片 13" descr="C:\Users\lenovo\AppData\Roaming\Tencent\Users\1355126171\QQ\WinTemp\RichOle\$L)UDX9VWQ$HM0RTRQ(UQZ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$L)UDX9VWQ$HM0RTRQ(UQZK.png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1054" cy="2428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27C2" w:rsidRPr="003E2B7C" w:rsidRDefault="003F27C2" w:rsidP="003E2B7C"/>
    <w:p w:rsidR="00771DDE" w:rsidRPr="003E2B7C" w:rsidRDefault="003F27C2" w:rsidP="003E2B7C">
      <w:r w:rsidRPr="003E2B7C">
        <w:rPr>
          <w:rFonts w:hint="eastAsia"/>
        </w:rPr>
        <w:t>具体性能的分数与消耗，可以去看看“性能测试统计表</w:t>
      </w:r>
      <w:r w:rsidRPr="003E2B7C">
        <w:rPr>
          <w:rFonts w:hint="eastAsia"/>
        </w:rPr>
        <w:t>.</w:t>
      </w:r>
      <w:proofErr w:type="spellStart"/>
      <w:r w:rsidRPr="003E2B7C">
        <w:rPr>
          <w:rFonts w:hint="eastAsia"/>
        </w:rPr>
        <w:t>xlsx</w:t>
      </w:r>
      <w:proofErr w:type="spellEnd"/>
      <w:r w:rsidRPr="003E2B7C">
        <w:rPr>
          <w:rFonts w:hint="eastAsia"/>
        </w:rPr>
        <w:t>”</w:t>
      </w:r>
      <w:r w:rsidR="00771DDE" w:rsidRPr="003E2B7C">
        <w:rPr>
          <w:rFonts w:hint="eastAsia"/>
        </w:rPr>
        <w:t>。</w:t>
      </w:r>
    </w:p>
    <w:p w:rsidR="006C3C86" w:rsidRPr="000F2053" w:rsidRDefault="006C3C86" w:rsidP="00B87CEF">
      <w:pPr>
        <w:adjustRightInd/>
        <w:snapToGrid/>
        <w:spacing w:after="0" w:line="220" w:lineRule="atLeast"/>
        <w:rPr>
          <w:rFonts w:ascii="微软雅黑" w:hAnsi="微软雅黑"/>
        </w:rPr>
      </w:pPr>
    </w:p>
    <w:sectPr w:rsidR="006C3C86" w:rsidRPr="000F2053" w:rsidSect="008F4139"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150AE" w:rsidRDefault="00B150AE" w:rsidP="00717370">
      <w:pPr>
        <w:spacing w:after="0"/>
      </w:pPr>
      <w:r>
        <w:separator/>
      </w:r>
    </w:p>
  </w:endnote>
  <w:endnote w:type="continuationSeparator" w:id="0">
    <w:p w:rsidR="00B150AE" w:rsidRDefault="00B150AE" w:rsidP="0071737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150AE" w:rsidRDefault="00B150AE" w:rsidP="00717370">
      <w:pPr>
        <w:spacing w:after="0"/>
      </w:pPr>
      <w:r>
        <w:separator/>
      </w:r>
    </w:p>
  </w:footnote>
  <w:footnote w:type="continuationSeparator" w:id="0">
    <w:p w:rsidR="00B150AE" w:rsidRDefault="00B150AE" w:rsidP="0071737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6EF9" w:rsidRDefault="000E6EF9" w:rsidP="009866FF">
    <w:pPr>
      <w:pStyle w:val="a8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6EF9" w:rsidRPr="007030D9" w:rsidRDefault="000E6EF9" w:rsidP="00AF27EB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60288" behindDoc="1" locked="0" layoutInCell="1" allowOverlap="1" wp14:anchorId="3196E3C2" wp14:editId="04AC566F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" name="图片 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r w:rsidRPr="006400FA">
      <w:rPr>
        <w:rFonts w:ascii="微软雅黑" w:hAnsi="微软雅黑"/>
        <w:sz w:val="20"/>
      </w:rPr>
      <w:t>drill_up</w: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866FF" w:rsidRDefault="00B150AE" w:rsidP="009866FF">
    <w:pPr>
      <w:pStyle w:val="a8"/>
      <w:pBdr>
        <w:bottom w:val="none" w:sz="0" w:space="0" w:color="auto"/>
      </w:pBdr>
    </w:pP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866FF" w:rsidRPr="007030D9" w:rsidRDefault="00AF27EB" w:rsidP="00AF27EB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26ACEBD" wp14:editId="2689DB2A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1" name="图片 3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r w:rsidRPr="006400FA">
      <w:rPr>
        <w:rFonts w:ascii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720"/>
  <w:drawingGridHorizontalSpacing w:val="110"/>
  <w:drawingGridVerticalSpacing w:val="163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D31D50"/>
    <w:rsid w:val="000115BC"/>
    <w:rsid w:val="00012E5E"/>
    <w:rsid w:val="0002137C"/>
    <w:rsid w:val="00024539"/>
    <w:rsid w:val="000512A8"/>
    <w:rsid w:val="000568DB"/>
    <w:rsid w:val="000600A0"/>
    <w:rsid w:val="00065F19"/>
    <w:rsid w:val="00071710"/>
    <w:rsid w:val="00090D88"/>
    <w:rsid w:val="00091391"/>
    <w:rsid w:val="000C2173"/>
    <w:rsid w:val="000C6E8E"/>
    <w:rsid w:val="000C7ED1"/>
    <w:rsid w:val="000D5BDF"/>
    <w:rsid w:val="000D71C3"/>
    <w:rsid w:val="000E6958"/>
    <w:rsid w:val="000E6EF9"/>
    <w:rsid w:val="000F0625"/>
    <w:rsid w:val="000F2053"/>
    <w:rsid w:val="000F2FDD"/>
    <w:rsid w:val="000F4E40"/>
    <w:rsid w:val="00101AC3"/>
    <w:rsid w:val="0010559F"/>
    <w:rsid w:val="00115406"/>
    <w:rsid w:val="0011794E"/>
    <w:rsid w:val="0013094B"/>
    <w:rsid w:val="0014011E"/>
    <w:rsid w:val="00150FE1"/>
    <w:rsid w:val="0018571C"/>
    <w:rsid w:val="00193846"/>
    <w:rsid w:val="00193FA6"/>
    <w:rsid w:val="00197A16"/>
    <w:rsid w:val="001A218F"/>
    <w:rsid w:val="001B01C5"/>
    <w:rsid w:val="001D03D9"/>
    <w:rsid w:val="001E02FD"/>
    <w:rsid w:val="001E230C"/>
    <w:rsid w:val="001E5A2A"/>
    <w:rsid w:val="001F158A"/>
    <w:rsid w:val="00205D8E"/>
    <w:rsid w:val="00206E9B"/>
    <w:rsid w:val="002153A7"/>
    <w:rsid w:val="002207FB"/>
    <w:rsid w:val="00222517"/>
    <w:rsid w:val="002237A5"/>
    <w:rsid w:val="00227426"/>
    <w:rsid w:val="00236FFE"/>
    <w:rsid w:val="00241D20"/>
    <w:rsid w:val="00241F35"/>
    <w:rsid w:val="002431F6"/>
    <w:rsid w:val="00246EE4"/>
    <w:rsid w:val="002541EF"/>
    <w:rsid w:val="00265EBE"/>
    <w:rsid w:val="00266585"/>
    <w:rsid w:val="0027141C"/>
    <w:rsid w:val="00272879"/>
    <w:rsid w:val="0028065F"/>
    <w:rsid w:val="0028166D"/>
    <w:rsid w:val="00281FEE"/>
    <w:rsid w:val="00282E9C"/>
    <w:rsid w:val="002905D5"/>
    <w:rsid w:val="0029232B"/>
    <w:rsid w:val="002C3AEB"/>
    <w:rsid w:val="002D777D"/>
    <w:rsid w:val="002E18A8"/>
    <w:rsid w:val="002E3507"/>
    <w:rsid w:val="00323B43"/>
    <w:rsid w:val="00331A53"/>
    <w:rsid w:val="003342E8"/>
    <w:rsid w:val="00360694"/>
    <w:rsid w:val="003651C2"/>
    <w:rsid w:val="003827E6"/>
    <w:rsid w:val="00382F3B"/>
    <w:rsid w:val="00396A2E"/>
    <w:rsid w:val="003B171A"/>
    <w:rsid w:val="003B3F72"/>
    <w:rsid w:val="003C2E57"/>
    <w:rsid w:val="003C6A3B"/>
    <w:rsid w:val="003C7463"/>
    <w:rsid w:val="003D2D62"/>
    <w:rsid w:val="003D37D8"/>
    <w:rsid w:val="003E2B7C"/>
    <w:rsid w:val="003F27C2"/>
    <w:rsid w:val="0040523F"/>
    <w:rsid w:val="00423660"/>
    <w:rsid w:val="00425C74"/>
    <w:rsid w:val="00426133"/>
    <w:rsid w:val="00430C0D"/>
    <w:rsid w:val="004358AB"/>
    <w:rsid w:val="004B7875"/>
    <w:rsid w:val="004C6912"/>
    <w:rsid w:val="004D35D1"/>
    <w:rsid w:val="004D7C41"/>
    <w:rsid w:val="004E5439"/>
    <w:rsid w:val="00507171"/>
    <w:rsid w:val="00510B99"/>
    <w:rsid w:val="00513F51"/>
    <w:rsid w:val="00534F90"/>
    <w:rsid w:val="00541559"/>
    <w:rsid w:val="0057312F"/>
    <w:rsid w:val="00591281"/>
    <w:rsid w:val="005A2FEE"/>
    <w:rsid w:val="005B0188"/>
    <w:rsid w:val="005C26B2"/>
    <w:rsid w:val="005C2E7C"/>
    <w:rsid w:val="005C7152"/>
    <w:rsid w:val="005D16BF"/>
    <w:rsid w:val="005E3F54"/>
    <w:rsid w:val="005E5F79"/>
    <w:rsid w:val="005F7514"/>
    <w:rsid w:val="00606E24"/>
    <w:rsid w:val="00610CC0"/>
    <w:rsid w:val="00611B34"/>
    <w:rsid w:val="00617C9A"/>
    <w:rsid w:val="0063534B"/>
    <w:rsid w:val="00644F25"/>
    <w:rsid w:val="00685FAF"/>
    <w:rsid w:val="006A1692"/>
    <w:rsid w:val="006B3798"/>
    <w:rsid w:val="006C3C86"/>
    <w:rsid w:val="006D0ED5"/>
    <w:rsid w:val="006E7FC4"/>
    <w:rsid w:val="006F10EF"/>
    <w:rsid w:val="006F795E"/>
    <w:rsid w:val="007030D9"/>
    <w:rsid w:val="00706DBC"/>
    <w:rsid w:val="0071393E"/>
    <w:rsid w:val="00717370"/>
    <w:rsid w:val="007253FF"/>
    <w:rsid w:val="0073216E"/>
    <w:rsid w:val="00746854"/>
    <w:rsid w:val="007510E6"/>
    <w:rsid w:val="00771DDE"/>
    <w:rsid w:val="00775C3F"/>
    <w:rsid w:val="0077698C"/>
    <w:rsid w:val="007875C1"/>
    <w:rsid w:val="00793B79"/>
    <w:rsid w:val="007A5E3B"/>
    <w:rsid w:val="007C74C5"/>
    <w:rsid w:val="007E6BD7"/>
    <w:rsid w:val="00832A46"/>
    <w:rsid w:val="008337D1"/>
    <w:rsid w:val="00840E30"/>
    <w:rsid w:val="00850428"/>
    <w:rsid w:val="008507D5"/>
    <w:rsid w:val="00851079"/>
    <w:rsid w:val="008562DF"/>
    <w:rsid w:val="00860408"/>
    <w:rsid w:val="008736F1"/>
    <w:rsid w:val="008A37DD"/>
    <w:rsid w:val="008A5E18"/>
    <w:rsid w:val="008B1A5A"/>
    <w:rsid w:val="008B7726"/>
    <w:rsid w:val="008C0FF6"/>
    <w:rsid w:val="008F4139"/>
    <w:rsid w:val="00905570"/>
    <w:rsid w:val="009177D2"/>
    <w:rsid w:val="00941015"/>
    <w:rsid w:val="009452BD"/>
    <w:rsid w:val="009468F1"/>
    <w:rsid w:val="00966F3C"/>
    <w:rsid w:val="0097719D"/>
    <w:rsid w:val="00982A8A"/>
    <w:rsid w:val="009871CD"/>
    <w:rsid w:val="009909EE"/>
    <w:rsid w:val="009945D2"/>
    <w:rsid w:val="009A6F31"/>
    <w:rsid w:val="009A7581"/>
    <w:rsid w:val="009C1DFD"/>
    <w:rsid w:val="009C2A29"/>
    <w:rsid w:val="009D4F64"/>
    <w:rsid w:val="009F2973"/>
    <w:rsid w:val="009F3839"/>
    <w:rsid w:val="00A02726"/>
    <w:rsid w:val="00A03705"/>
    <w:rsid w:val="00A259C0"/>
    <w:rsid w:val="00A31EEC"/>
    <w:rsid w:val="00A40AFA"/>
    <w:rsid w:val="00A50E11"/>
    <w:rsid w:val="00A51705"/>
    <w:rsid w:val="00A56A1B"/>
    <w:rsid w:val="00A60C9D"/>
    <w:rsid w:val="00A65FD4"/>
    <w:rsid w:val="00A71D3F"/>
    <w:rsid w:val="00A77852"/>
    <w:rsid w:val="00A77EA1"/>
    <w:rsid w:val="00AA452C"/>
    <w:rsid w:val="00AA5A34"/>
    <w:rsid w:val="00AA7E2E"/>
    <w:rsid w:val="00AB08D0"/>
    <w:rsid w:val="00AB19C6"/>
    <w:rsid w:val="00AD2A67"/>
    <w:rsid w:val="00AD3F0A"/>
    <w:rsid w:val="00AE0D9E"/>
    <w:rsid w:val="00AE5370"/>
    <w:rsid w:val="00AF27EB"/>
    <w:rsid w:val="00AF47EF"/>
    <w:rsid w:val="00AF6FA6"/>
    <w:rsid w:val="00B005C5"/>
    <w:rsid w:val="00B03D29"/>
    <w:rsid w:val="00B07BB2"/>
    <w:rsid w:val="00B150AE"/>
    <w:rsid w:val="00B57D5D"/>
    <w:rsid w:val="00B74082"/>
    <w:rsid w:val="00B745AD"/>
    <w:rsid w:val="00B800AF"/>
    <w:rsid w:val="00B80602"/>
    <w:rsid w:val="00B82F7C"/>
    <w:rsid w:val="00B84609"/>
    <w:rsid w:val="00B87CEF"/>
    <w:rsid w:val="00B94102"/>
    <w:rsid w:val="00BA4A68"/>
    <w:rsid w:val="00BC243B"/>
    <w:rsid w:val="00BD4978"/>
    <w:rsid w:val="00BE3545"/>
    <w:rsid w:val="00C000CC"/>
    <w:rsid w:val="00C125F6"/>
    <w:rsid w:val="00C22EEE"/>
    <w:rsid w:val="00C26233"/>
    <w:rsid w:val="00C34B8F"/>
    <w:rsid w:val="00C55219"/>
    <w:rsid w:val="00C612D4"/>
    <w:rsid w:val="00C871E2"/>
    <w:rsid w:val="00CA055C"/>
    <w:rsid w:val="00CA37DF"/>
    <w:rsid w:val="00CB73DB"/>
    <w:rsid w:val="00CE0900"/>
    <w:rsid w:val="00CF33FE"/>
    <w:rsid w:val="00CF4C70"/>
    <w:rsid w:val="00D04AE8"/>
    <w:rsid w:val="00D31D50"/>
    <w:rsid w:val="00D41312"/>
    <w:rsid w:val="00D536F2"/>
    <w:rsid w:val="00D62090"/>
    <w:rsid w:val="00D6648E"/>
    <w:rsid w:val="00D71BD2"/>
    <w:rsid w:val="00D76266"/>
    <w:rsid w:val="00D80478"/>
    <w:rsid w:val="00D91F7A"/>
    <w:rsid w:val="00DB0544"/>
    <w:rsid w:val="00DC1867"/>
    <w:rsid w:val="00E06FC6"/>
    <w:rsid w:val="00E070BE"/>
    <w:rsid w:val="00E26904"/>
    <w:rsid w:val="00E3512A"/>
    <w:rsid w:val="00E5506C"/>
    <w:rsid w:val="00E60DE1"/>
    <w:rsid w:val="00E621AF"/>
    <w:rsid w:val="00E82196"/>
    <w:rsid w:val="00E84EE0"/>
    <w:rsid w:val="00E9341E"/>
    <w:rsid w:val="00E93BF7"/>
    <w:rsid w:val="00EA3CFE"/>
    <w:rsid w:val="00EB3F4F"/>
    <w:rsid w:val="00EE4BA6"/>
    <w:rsid w:val="00EF273F"/>
    <w:rsid w:val="00F30183"/>
    <w:rsid w:val="00F31F47"/>
    <w:rsid w:val="00F36DD7"/>
    <w:rsid w:val="00F449F6"/>
    <w:rsid w:val="00F454C6"/>
    <w:rsid w:val="00F5361F"/>
    <w:rsid w:val="00F67160"/>
    <w:rsid w:val="00F70AE6"/>
    <w:rsid w:val="00F754AF"/>
    <w:rsid w:val="00F811D8"/>
    <w:rsid w:val="00F91F20"/>
    <w:rsid w:val="00FC120A"/>
    <w:rsid w:val="00FC2A10"/>
    <w:rsid w:val="00FC7B74"/>
    <w:rsid w:val="00FD22A6"/>
    <w:rsid w:val="00FD5494"/>
    <w:rsid w:val="00FD5979"/>
    <w:rsid w:val="00FE50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D42D16B"/>
  <w15:docId w15:val="{F19B02D8-5A42-4567-8391-86673C1753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2">
    <w:name w:val="heading 2"/>
    <w:basedOn w:val="a"/>
    <w:next w:val="a"/>
    <w:link w:val="20"/>
    <w:uiPriority w:val="9"/>
    <w:unhideWhenUsed/>
    <w:qFormat/>
    <w:rsid w:val="006A169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65EBE"/>
    <w:pPr>
      <w:keepNext/>
      <w:keepLines/>
      <w:widowControl w:val="0"/>
      <w:adjustRightInd/>
      <w:snapToGrid/>
      <w:spacing w:before="260" w:after="260" w:line="416" w:lineRule="auto"/>
      <w:jc w:val="both"/>
      <w:outlineLvl w:val="2"/>
    </w:pPr>
    <w:rPr>
      <w:rFonts w:asciiTheme="minorHAnsi" w:eastAsiaTheme="minorEastAsia" w:hAnsiTheme="minorHAnsi"/>
      <w:b/>
      <w:bCs/>
      <w:kern w:val="2"/>
      <w:sz w:val="32"/>
      <w:szCs w:val="32"/>
    </w:rPr>
  </w:style>
  <w:style w:type="paragraph" w:styleId="8">
    <w:name w:val="heading 8"/>
    <w:basedOn w:val="a"/>
    <w:next w:val="a"/>
    <w:link w:val="80"/>
    <w:uiPriority w:val="9"/>
    <w:unhideWhenUsed/>
    <w:qFormat/>
    <w:rsid w:val="00717370"/>
    <w:pPr>
      <w:keepNext/>
      <w:keepLines/>
      <w:widowControl w:val="0"/>
      <w:adjustRightInd/>
      <w:snapToGrid/>
      <w:spacing w:before="240" w:after="64" w:line="320" w:lineRule="auto"/>
      <w:jc w:val="both"/>
      <w:outlineLvl w:val="7"/>
    </w:pPr>
    <w:rPr>
      <w:rFonts w:asciiTheme="majorHAnsi" w:eastAsiaTheme="majorEastAsia" w:hAnsiTheme="majorHAnsi" w:cstheme="majorBidi"/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301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12E5E"/>
    <w:pPr>
      <w:spacing w:after="0"/>
    </w:pPr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012E5E"/>
    <w:rPr>
      <w:rFonts w:ascii="Tahoma" w:hAnsi="Tahoma"/>
      <w:sz w:val="18"/>
      <w:szCs w:val="18"/>
    </w:rPr>
  </w:style>
  <w:style w:type="paragraph" w:styleId="a6">
    <w:name w:val="Document Map"/>
    <w:basedOn w:val="a"/>
    <w:link w:val="a7"/>
    <w:uiPriority w:val="99"/>
    <w:semiHidden/>
    <w:unhideWhenUsed/>
    <w:rsid w:val="000C7ED1"/>
    <w:rPr>
      <w:rFonts w:ascii="宋体" w:eastAsia="宋体"/>
      <w:sz w:val="18"/>
      <w:szCs w:val="18"/>
    </w:rPr>
  </w:style>
  <w:style w:type="character" w:customStyle="1" w:styleId="a7">
    <w:name w:val="文档结构图 字符"/>
    <w:basedOn w:val="a0"/>
    <w:link w:val="a6"/>
    <w:uiPriority w:val="99"/>
    <w:semiHidden/>
    <w:rsid w:val="000C7ED1"/>
    <w:rPr>
      <w:rFonts w:ascii="宋体" w:eastAsia="宋体" w:hAnsi="Tahoma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6A169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header"/>
    <w:basedOn w:val="a"/>
    <w:link w:val="a9"/>
    <w:uiPriority w:val="99"/>
    <w:unhideWhenUsed/>
    <w:rsid w:val="00717370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717370"/>
    <w:rPr>
      <w:rFonts w:ascii="Tahoma" w:hAnsi="Tahoma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717370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717370"/>
    <w:rPr>
      <w:rFonts w:ascii="Tahoma" w:hAnsi="Tahoma"/>
      <w:sz w:val="18"/>
      <w:szCs w:val="18"/>
    </w:rPr>
  </w:style>
  <w:style w:type="character" w:customStyle="1" w:styleId="80">
    <w:name w:val="标题 8 字符"/>
    <w:basedOn w:val="a0"/>
    <w:link w:val="8"/>
    <w:uiPriority w:val="9"/>
    <w:rsid w:val="00717370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265EBE"/>
    <w:rPr>
      <w:rFonts w:eastAsiaTheme="minorEastAsia"/>
      <w:b/>
      <w:bCs/>
      <w:kern w:val="2"/>
      <w:sz w:val="32"/>
      <w:szCs w:val="32"/>
    </w:rPr>
  </w:style>
  <w:style w:type="paragraph" w:styleId="ac">
    <w:name w:val="List Paragraph"/>
    <w:basedOn w:val="a"/>
    <w:uiPriority w:val="34"/>
    <w:qFormat/>
    <w:rsid w:val="00E84EE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736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6895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845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230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143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8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00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898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10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249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216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982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9.jpeg"/><Relationship Id="rId26" Type="http://schemas.openxmlformats.org/officeDocument/2006/relationships/image" Target="media/image17.jpeg"/><Relationship Id="rId39" Type="http://schemas.openxmlformats.org/officeDocument/2006/relationships/image" Target="media/image28.png"/><Relationship Id="rId21" Type="http://schemas.openxmlformats.org/officeDocument/2006/relationships/image" Target="media/image12.jpe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7" Type="http://schemas.openxmlformats.org/officeDocument/2006/relationships/image" Target="media/image1.jpeg"/><Relationship Id="rId12" Type="http://schemas.openxmlformats.org/officeDocument/2006/relationships/header" Target="header2.xml"/><Relationship Id="rId17" Type="http://schemas.openxmlformats.org/officeDocument/2006/relationships/image" Target="media/image8.jpeg"/><Relationship Id="rId25" Type="http://schemas.openxmlformats.org/officeDocument/2006/relationships/image" Target="media/image16.jpe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4.png"/><Relationship Id="rId59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1.vsdx"/><Relationship Id="rId20" Type="http://schemas.openxmlformats.org/officeDocument/2006/relationships/image" Target="media/image11.jpe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image" Target="media/image42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24" Type="http://schemas.openxmlformats.org/officeDocument/2006/relationships/image" Target="media/image15.jpe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4.jpeg"/><Relationship Id="rId28" Type="http://schemas.openxmlformats.org/officeDocument/2006/relationships/header" Target="header4.xml"/><Relationship Id="rId36" Type="http://schemas.openxmlformats.org/officeDocument/2006/relationships/image" Target="media/image25.png"/><Relationship Id="rId49" Type="http://schemas.openxmlformats.org/officeDocument/2006/relationships/image" Target="media/image37.jpeg"/><Relationship Id="rId57" Type="http://schemas.openxmlformats.org/officeDocument/2006/relationships/image" Target="media/image45.png"/><Relationship Id="rId10" Type="http://schemas.openxmlformats.org/officeDocument/2006/relationships/image" Target="media/image4.jpeg"/><Relationship Id="rId19" Type="http://schemas.openxmlformats.org/officeDocument/2006/relationships/image" Target="media/image10.jpeg"/><Relationship Id="rId31" Type="http://schemas.openxmlformats.org/officeDocument/2006/relationships/image" Target="media/image20.png"/><Relationship Id="rId44" Type="http://schemas.openxmlformats.org/officeDocument/2006/relationships/package" Target="embeddings/Microsoft_Visio___2.vsdx"/><Relationship Id="rId52" Type="http://schemas.openxmlformats.org/officeDocument/2006/relationships/image" Target="media/image40.png"/><Relationship Id="rId6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package" Target="embeddings/Microsoft_Visio___.vsdx"/><Relationship Id="rId22" Type="http://schemas.openxmlformats.org/officeDocument/2006/relationships/image" Target="media/image13.jpeg"/><Relationship Id="rId27" Type="http://schemas.openxmlformats.org/officeDocument/2006/relationships/header" Target="header3.xml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emf"/><Relationship Id="rId48" Type="http://schemas.openxmlformats.org/officeDocument/2006/relationships/image" Target="media/image36.jpeg"/><Relationship Id="rId56" Type="http://schemas.openxmlformats.org/officeDocument/2006/relationships/image" Target="media/image44.png"/><Relationship Id="rId8" Type="http://schemas.openxmlformats.org/officeDocument/2006/relationships/image" Target="media/image2.jpeg"/><Relationship Id="rId51" Type="http://schemas.openxmlformats.org/officeDocument/2006/relationships/image" Target="media/image39.png"/><Relationship Id="rId3" Type="http://schemas.openxmlformats.org/officeDocument/2006/relationships/settings" Target="setting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EB7E9F31-3F52-494E-BD26-90870AFD31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8</TotalTime>
  <Pages>15</Pages>
  <Words>564</Words>
  <Characters>3216</Characters>
  <Application>Microsoft Office Word</Application>
  <DocSecurity>0</DocSecurity>
  <Lines>26</Lines>
  <Paragraphs>7</Paragraphs>
  <ScaleCrop>false</ScaleCrop>
  <Company/>
  <LinksUpToDate>false</LinksUpToDate>
  <CharactersWithSpaces>37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03</cp:revision>
  <dcterms:created xsi:type="dcterms:W3CDTF">2008-09-11T17:20:00Z</dcterms:created>
  <dcterms:modified xsi:type="dcterms:W3CDTF">2020-01-20T12:17:00Z</dcterms:modified>
</cp:coreProperties>
</file>